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9"/>
      </w:tblGrid>
      <w:tr w:rsidR="00972A1A" w:rsidRPr="00CB25BF" w14:paraId="08BF63F8" w14:textId="77777777" w:rsidTr="00071418">
        <w:trPr>
          <w:trHeight w:val="3901"/>
          <w:jc w:val="center"/>
        </w:trPr>
        <w:tc>
          <w:tcPr>
            <w:tcW w:w="5000" w:type="pct"/>
            <w:vAlign w:val="center"/>
          </w:tcPr>
          <w:p w14:paraId="457DDE21" w14:textId="759DBF38" w:rsidR="00972A1A" w:rsidRPr="00CB25BF" w:rsidRDefault="002E31AA" w:rsidP="00071418">
            <w:pPr>
              <w:spacing w:line="240" w:lineRule="auto"/>
              <w:ind w:firstLineChars="0" w:firstLine="0"/>
              <w:jc w:val="center"/>
              <w:rPr>
                <w:rFonts w:ascii="楷体" w:eastAsia="楷体" w:hAnsi="楷体"/>
                <w:b/>
                <w:bCs/>
                <w:color w:val="000000"/>
                <w:sz w:val="52"/>
                <w:szCs w:val="48"/>
              </w:rPr>
            </w:pPr>
            <w:bookmarkStart w:id="0" w:name="OLE_LINK1"/>
            <w:bookmarkStart w:id="1" w:name="OLE_LINK2"/>
            <w:r>
              <w:rPr>
                <w:rFonts w:ascii="楷体" w:eastAsia="楷体" w:hAnsi="楷体" w:hint="eastAsia"/>
                <w:b/>
                <w:bCs/>
                <w:color w:val="000000"/>
                <w:sz w:val="52"/>
              </w:rPr>
              <w:t>MIPS多周期</w:t>
            </w:r>
            <w:r w:rsidR="00727D6E">
              <w:rPr>
                <w:rFonts w:ascii="楷体" w:eastAsia="楷体" w:hAnsi="楷体" w:hint="eastAsia"/>
                <w:b/>
                <w:bCs/>
                <w:color w:val="000000"/>
                <w:sz w:val="52"/>
              </w:rPr>
              <w:t>处理器设计</w:t>
            </w:r>
          </w:p>
        </w:tc>
      </w:tr>
      <w:tr w:rsidR="00972A1A" w:rsidRPr="003A642E" w14:paraId="6D2FB6C4" w14:textId="77777777" w:rsidTr="00071418">
        <w:trPr>
          <w:trHeight w:val="4839"/>
          <w:jc w:val="center"/>
        </w:trPr>
        <w:tc>
          <w:tcPr>
            <w:tcW w:w="5000" w:type="pct"/>
            <w:vAlign w:val="center"/>
          </w:tcPr>
          <w:p w14:paraId="316AE714" w14:textId="710541C8" w:rsidR="00972A1A" w:rsidRPr="003A642E" w:rsidRDefault="002F6439" w:rsidP="00071418">
            <w:pPr>
              <w:spacing w:line="240" w:lineRule="auto"/>
              <w:ind w:firstLineChars="0" w:firstLine="0"/>
              <w:jc w:val="center"/>
              <w:rPr>
                <w:rFonts w:ascii="黑体" w:eastAsia="黑体" w:hAnsi="黑体"/>
                <w:b/>
                <w:bCs/>
                <w:color w:val="000000"/>
                <w:sz w:val="44"/>
              </w:rPr>
            </w:pPr>
            <w:r>
              <w:rPr>
                <w:rFonts w:ascii="黑体" w:eastAsia="黑体" w:hAnsi="黑体" w:hint="eastAsia"/>
                <w:b/>
                <w:bCs/>
                <w:color w:val="000000"/>
                <w:sz w:val="44"/>
              </w:rPr>
              <w:t>实验报告</w:t>
            </w:r>
          </w:p>
        </w:tc>
      </w:tr>
      <w:tr w:rsidR="00972A1A" w:rsidRPr="003A642E" w14:paraId="197CBCA0" w14:textId="77777777" w:rsidTr="00071418">
        <w:trPr>
          <w:trHeight w:val="3433"/>
          <w:jc w:val="center"/>
        </w:trPr>
        <w:tc>
          <w:tcPr>
            <w:tcW w:w="5000" w:type="pct"/>
            <w:vAlign w:val="center"/>
          </w:tcPr>
          <w:tbl>
            <w:tblPr>
              <w:tblW w:w="0" w:type="auto"/>
              <w:jc w:val="center"/>
              <w:tblLook w:val="0000" w:firstRow="0" w:lastRow="0" w:firstColumn="0" w:lastColumn="0" w:noHBand="0" w:noVBand="0"/>
            </w:tblPr>
            <w:tblGrid>
              <w:gridCol w:w="1226"/>
              <w:gridCol w:w="4487"/>
            </w:tblGrid>
            <w:tr w:rsidR="00972A1A" w:rsidRPr="003A642E" w14:paraId="64826408" w14:textId="77777777" w:rsidTr="00071418">
              <w:trPr>
                <w:jc w:val="center"/>
              </w:trPr>
              <w:tc>
                <w:tcPr>
                  <w:tcW w:w="1226" w:type="dxa"/>
                  <w:vAlign w:val="center"/>
                </w:tcPr>
                <w:p w14:paraId="5A836880" w14:textId="369DFA92" w:rsidR="00972A1A" w:rsidRPr="003A642E" w:rsidRDefault="005F036E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44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班号</w:t>
                  </w:r>
                  <w:r w:rsidR="00972A1A" w:rsidRPr="003A642E"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  <w:t>：</w:t>
                  </w:r>
                </w:p>
              </w:tc>
              <w:tc>
                <w:tcPr>
                  <w:tcW w:w="4487" w:type="dxa"/>
                  <w:tcBorders>
                    <w:bottom w:val="single" w:sz="4" w:space="0" w:color="auto"/>
                  </w:tcBorders>
                  <w:vAlign w:val="center"/>
                </w:tcPr>
                <w:p w14:paraId="7E4CD488" w14:textId="11F7F18B" w:rsidR="00972A1A" w:rsidRPr="003A642E" w:rsidRDefault="00AF4293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1</w:t>
                  </w:r>
                  <w:r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  <w:t>0011301</w:t>
                  </w:r>
                </w:p>
              </w:tc>
            </w:tr>
            <w:tr w:rsidR="00972A1A" w:rsidRPr="003A642E" w14:paraId="52F95752" w14:textId="77777777" w:rsidTr="00071418">
              <w:trPr>
                <w:jc w:val="center"/>
              </w:trPr>
              <w:tc>
                <w:tcPr>
                  <w:tcW w:w="1226" w:type="dxa"/>
                  <w:vAlign w:val="center"/>
                </w:tcPr>
                <w:p w14:paraId="79448635" w14:textId="27DB2739" w:rsidR="00972A1A" w:rsidRPr="003A642E" w:rsidRDefault="005F036E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44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学号</w:t>
                  </w:r>
                  <w:r w:rsidR="00972A1A" w:rsidRPr="003A642E"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  <w:t>：</w:t>
                  </w:r>
                </w:p>
              </w:tc>
              <w:tc>
                <w:tcPr>
                  <w:tcW w:w="4487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center"/>
                </w:tcPr>
                <w:p w14:paraId="54DD9065" w14:textId="4F917D6A" w:rsidR="00972A1A" w:rsidRPr="003A642E" w:rsidRDefault="00AF4293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2013302488</w:t>
                  </w:r>
                </w:p>
              </w:tc>
            </w:tr>
            <w:tr w:rsidR="00972A1A" w:rsidRPr="003A642E" w14:paraId="07DB1775" w14:textId="77777777" w:rsidTr="00071418">
              <w:trPr>
                <w:jc w:val="center"/>
              </w:trPr>
              <w:tc>
                <w:tcPr>
                  <w:tcW w:w="1226" w:type="dxa"/>
                  <w:vAlign w:val="center"/>
                </w:tcPr>
                <w:p w14:paraId="4297BC75" w14:textId="4BB06128" w:rsidR="00972A1A" w:rsidRPr="003A642E" w:rsidRDefault="005F036E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44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姓名</w:t>
                  </w:r>
                  <w:r w:rsidR="00972A1A" w:rsidRPr="003A642E"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  <w:t>：</w:t>
                  </w:r>
                </w:p>
              </w:tc>
              <w:tc>
                <w:tcPr>
                  <w:tcW w:w="4487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center"/>
                </w:tcPr>
                <w:p w14:paraId="52259BE9" w14:textId="1B853802" w:rsidR="00972A1A" w:rsidRPr="003A642E" w:rsidRDefault="00AF4293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张锦阳</w:t>
                  </w:r>
                </w:p>
              </w:tc>
            </w:tr>
            <w:tr w:rsidR="00972A1A" w:rsidRPr="003A642E" w14:paraId="32AE17EB" w14:textId="77777777" w:rsidTr="00071418">
              <w:trPr>
                <w:jc w:val="center"/>
              </w:trPr>
              <w:tc>
                <w:tcPr>
                  <w:tcW w:w="1226" w:type="dxa"/>
                  <w:vAlign w:val="center"/>
                </w:tcPr>
                <w:p w14:paraId="7B1FA6DC" w14:textId="40A3F49E" w:rsidR="00972A1A" w:rsidRPr="003A642E" w:rsidRDefault="005F036E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44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电话</w:t>
                  </w:r>
                  <w:r w:rsidR="00972A1A" w:rsidRPr="003A642E"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  <w:t>：</w:t>
                  </w:r>
                </w:p>
              </w:tc>
              <w:tc>
                <w:tcPr>
                  <w:tcW w:w="4487" w:type="dxa"/>
                  <w:tcBorders>
                    <w:top w:val="single" w:sz="4" w:space="0" w:color="auto"/>
                    <w:bottom w:val="single" w:sz="4" w:space="0" w:color="auto"/>
                  </w:tcBorders>
                  <w:vAlign w:val="center"/>
                </w:tcPr>
                <w:p w14:paraId="08515171" w14:textId="4A8D9C5D" w:rsidR="00972A1A" w:rsidRPr="003A642E" w:rsidRDefault="00AF4293" w:rsidP="00071418">
                  <w:pPr>
                    <w:spacing w:line="240" w:lineRule="auto"/>
                    <w:ind w:firstLineChars="0" w:firstLine="0"/>
                    <w:jc w:val="center"/>
                    <w:rPr>
                      <w:rFonts w:ascii="楷体" w:eastAsia="楷体" w:hAnsi="楷体"/>
                      <w:b/>
                      <w:bCs/>
                      <w:color w:val="000000"/>
                      <w:sz w:val="32"/>
                    </w:rPr>
                  </w:pPr>
                  <w:r>
                    <w:rPr>
                      <w:rFonts w:ascii="楷体" w:eastAsia="楷体" w:hAnsi="楷体" w:hint="eastAsia"/>
                      <w:b/>
                      <w:bCs/>
                      <w:color w:val="000000"/>
                      <w:sz w:val="32"/>
                    </w:rPr>
                    <w:t>18829235904</w:t>
                  </w:r>
                </w:p>
              </w:tc>
            </w:tr>
          </w:tbl>
          <w:p w14:paraId="5BD8713B" w14:textId="77777777" w:rsidR="00972A1A" w:rsidRPr="003A642E" w:rsidRDefault="00972A1A" w:rsidP="00071418">
            <w:pPr>
              <w:spacing w:line="240" w:lineRule="auto"/>
              <w:ind w:firstLineChars="0" w:firstLine="0"/>
              <w:rPr>
                <w:rFonts w:ascii="楷体" w:eastAsia="楷体" w:hAnsi="楷体"/>
                <w:b/>
                <w:bCs/>
                <w:color w:val="000000"/>
                <w:sz w:val="44"/>
              </w:rPr>
            </w:pPr>
          </w:p>
        </w:tc>
      </w:tr>
    </w:tbl>
    <w:bookmarkEnd w:id="0"/>
    <w:bookmarkEnd w:id="1"/>
    <w:p w14:paraId="615D17F2" w14:textId="378621DA" w:rsidR="000A0398" w:rsidRPr="007C4FB6" w:rsidRDefault="00462B8D" w:rsidP="00DE0DAF">
      <w:pPr>
        <w:spacing w:line="240" w:lineRule="auto"/>
        <w:ind w:firstLineChars="0" w:firstLine="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西北工业大学计算机学院</w:t>
      </w:r>
    </w:p>
    <w:p w14:paraId="4B6C863D" w14:textId="41A9D0E0" w:rsidR="007C4FB6" w:rsidRPr="007C4FB6" w:rsidRDefault="00462B8D" w:rsidP="007C4FB6">
      <w:pPr>
        <w:spacing w:line="240" w:lineRule="auto"/>
        <w:ind w:firstLineChars="0" w:firstLine="0"/>
        <w:jc w:val="center"/>
        <w:rPr>
          <w:rFonts w:ascii="黑体" w:eastAsia="黑体" w:hAnsi="黑体"/>
        </w:rPr>
      </w:pPr>
      <w:r>
        <w:rPr>
          <w:rFonts w:ascii="黑体" w:eastAsia="黑体" w:hAnsi="黑体"/>
        </w:rPr>
        <w:t>201</w:t>
      </w:r>
      <w:r w:rsidR="002E31AA">
        <w:rPr>
          <w:rFonts w:ascii="黑体" w:eastAsia="黑体" w:hAnsi="黑体" w:hint="eastAsia"/>
        </w:rPr>
        <w:t>6</w:t>
      </w:r>
      <w:r w:rsidR="002E31AA">
        <w:rPr>
          <w:rFonts w:ascii="黑体" w:eastAsia="黑体" w:hAnsi="黑体"/>
        </w:rPr>
        <w:t>/</w:t>
      </w: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>/</w:t>
      </w:r>
      <w:r w:rsidR="002E31AA">
        <w:rPr>
          <w:rFonts w:ascii="黑体" w:eastAsia="黑体" w:hAnsi="黑体" w:hint="eastAsia"/>
        </w:rPr>
        <w:t>3</w:t>
      </w:r>
    </w:p>
    <w:p w14:paraId="1D66BE82" w14:textId="77777777" w:rsidR="007C4FB6" w:rsidRPr="000A0398" w:rsidRDefault="007C4FB6" w:rsidP="00DE0DAF">
      <w:pPr>
        <w:spacing w:line="240" w:lineRule="auto"/>
        <w:ind w:firstLineChars="0" w:firstLine="0"/>
        <w:jc w:val="center"/>
      </w:pPr>
    </w:p>
    <w:p w14:paraId="09A74DBB" w14:textId="77777777" w:rsidR="000A0398" w:rsidRPr="000A0398" w:rsidRDefault="000A0398" w:rsidP="000A0398">
      <w:pPr>
        <w:ind w:firstLine="480"/>
        <w:sectPr w:rsidR="000A0398" w:rsidRPr="000A0398" w:rsidSect="003E2189">
          <w:headerReference w:type="even" r:id="rId8"/>
          <w:footerReference w:type="even" r:id="rId9"/>
          <w:headerReference w:type="first" r:id="rId10"/>
          <w:footerReference w:type="first" r:id="rId11"/>
          <w:pgSz w:w="11906" w:h="16838" w:code="9"/>
          <w:pgMar w:top="1616" w:right="1701" w:bottom="1616" w:left="1418" w:header="1026" w:footer="1168" w:gutter="284"/>
          <w:pgNumType w:fmt="upperRoman" w:start="1"/>
          <w:cols w:space="425"/>
          <w:docGrid w:type="lines" w:linePitch="326"/>
        </w:sectPr>
      </w:pPr>
    </w:p>
    <w:p w14:paraId="725DC3DD" w14:textId="77777777" w:rsidR="00F83910" w:rsidRPr="00F83910" w:rsidRDefault="00F83910" w:rsidP="00F83910">
      <w:pPr>
        <w:spacing w:line="480" w:lineRule="auto"/>
        <w:ind w:firstLineChars="0" w:firstLine="0"/>
        <w:jc w:val="center"/>
        <w:rPr>
          <w:b/>
          <w:sz w:val="44"/>
          <w:szCs w:val="44"/>
        </w:rPr>
      </w:pPr>
    </w:p>
    <w:p w14:paraId="122FF9B0" w14:textId="77777777" w:rsidR="00F83910" w:rsidRPr="00F83910" w:rsidRDefault="00F83910" w:rsidP="00F83910">
      <w:pPr>
        <w:spacing w:line="480" w:lineRule="auto"/>
        <w:ind w:firstLineChars="0" w:firstLine="0"/>
        <w:jc w:val="center"/>
        <w:rPr>
          <w:b/>
          <w:sz w:val="44"/>
          <w:szCs w:val="44"/>
        </w:rPr>
      </w:pPr>
      <w:r w:rsidRPr="00F83910">
        <w:rPr>
          <w:rFonts w:hint="eastAsia"/>
          <w:b/>
          <w:sz w:val="44"/>
          <w:szCs w:val="44"/>
        </w:rPr>
        <w:t>版权声明</w:t>
      </w:r>
    </w:p>
    <w:p w14:paraId="558A86EA" w14:textId="77777777" w:rsidR="00F83910" w:rsidRPr="00F83910" w:rsidRDefault="00F83910" w:rsidP="00F83910">
      <w:pPr>
        <w:spacing w:line="480" w:lineRule="auto"/>
        <w:ind w:firstLine="480"/>
      </w:pPr>
    </w:p>
    <w:p w14:paraId="3E669EC4" w14:textId="77777777" w:rsidR="00F83910" w:rsidRPr="00F83910" w:rsidRDefault="00F83910" w:rsidP="00F83910">
      <w:pPr>
        <w:spacing w:line="480" w:lineRule="auto"/>
        <w:ind w:firstLine="480"/>
      </w:pPr>
      <w:r w:rsidRPr="00F83910">
        <w:rPr>
          <w:rFonts w:hint="eastAsia"/>
        </w:rPr>
        <w:t>任何收存和保管本</w:t>
      </w:r>
      <w:r w:rsidR="002A32BC">
        <w:rPr>
          <w:rFonts w:hint="eastAsia"/>
        </w:rPr>
        <w:t>文档</w:t>
      </w:r>
      <w:r w:rsidRPr="00F83910">
        <w:rPr>
          <w:rFonts w:hint="eastAsia"/>
        </w:rPr>
        <w:t>各种版本的单位和个人，未经本</w:t>
      </w:r>
      <w:r w:rsidR="00970424">
        <w:rPr>
          <w:rFonts w:hint="eastAsia"/>
        </w:rPr>
        <w:t>文档作者和本单位</w:t>
      </w:r>
      <w:r w:rsidR="002A32BC">
        <w:rPr>
          <w:rFonts w:hint="eastAsia"/>
        </w:rPr>
        <w:t>同意，不得将本文档</w:t>
      </w:r>
      <w:r w:rsidRPr="00F83910">
        <w:rPr>
          <w:rFonts w:hint="eastAsia"/>
        </w:rPr>
        <w:t>转借他人，亦不得随意复制、抄录、拍照或以任何方式传播。否则，引起有碍作者著作权之问题，将可能承担法律责任。</w:t>
      </w:r>
    </w:p>
    <w:p w14:paraId="01E5A44B" w14:textId="77777777" w:rsidR="00F83910" w:rsidRPr="00F83910" w:rsidRDefault="00F83910" w:rsidP="00F83910">
      <w:pPr>
        <w:ind w:left="480" w:firstLineChars="0" w:firstLine="0"/>
      </w:pPr>
    </w:p>
    <w:p w14:paraId="61DC719D" w14:textId="77777777" w:rsidR="00F83910" w:rsidRPr="00F83910" w:rsidRDefault="00F83910" w:rsidP="00F83910">
      <w:pPr>
        <w:ind w:firstLine="480"/>
        <w:sectPr w:rsidR="00F83910" w:rsidRPr="00F83910" w:rsidSect="003E2189">
          <w:headerReference w:type="default" r:id="rId12"/>
          <w:footerReference w:type="default" r:id="rId13"/>
          <w:pgSz w:w="11906" w:h="16838" w:code="9"/>
          <w:pgMar w:top="1616" w:right="1701" w:bottom="1616" w:left="1418" w:header="1026" w:footer="1168" w:gutter="284"/>
          <w:pgNumType w:fmt="upperRoman" w:start="1"/>
          <w:cols w:space="425"/>
          <w:docGrid w:type="lines" w:linePitch="326"/>
        </w:sectPr>
      </w:pPr>
    </w:p>
    <w:p w14:paraId="3F0D7A82" w14:textId="65236CA1" w:rsidR="00FD4E73" w:rsidRDefault="0004602A" w:rsidP="00CF4A14">
      <w:pPr>
        <w:pStyle w:val="a7"/>
        <w:spacing w:beforeLines="80" w:before="260" w:afterLines="80" w:after="260"/>
        <w:outlineLvl w:val="0"/>
      </w:pPr>
      <w:bookmarkStart w:id="2" w:name="_Toc323806626"/>
      <w:r>
        <w:rPr>
          <w:rFonts w:hint="eastAsia"/>
        </w:rPr>
        <w:lastRenderedPageBreak/>
        <w:t>摘</w:t>
      </w:r>
      <w:r w:rsidR="0076212D">
        <w:rPr>
          <w:rFonts w:hint="eastAsia"/>
        </w:rPr>
        <w:t xml:space="preserve">  </w:t>
      </w:r>
      <w:r>
        <w:rPr>
          <w:rFonts w:hint="eastAsia"/>
        </w:rPr>
        <w:t>要</w:t>
      </w:r>
      <w:bookmarkEnd w:id="2"/>
    </w:p>
    <w:p w14:paraId="032190AB" w14:textId="46B0737E" w:rsidR="00970424" w:rsidRDefault="00CF4A14" w:rsidP="002E0B70">
      <w:pPr>
        <w:ind w:firstLine="480"/>
      </w:pPr>
      <w:r>
        <w:rPr>
          <w:rFonts w:hint="eastAsia"/>
        </w:rPr>
        <w:t>此文档是设计基于</w:t>
      </w:r>
      <w:r>
        <w:rPr>
          <w:rFonts w:hint="eastAsia"/>
        </w:rPr>
        <w:t>mips</w:t>
      </w:r>
      <w:r>
        <w:rPr>
          <w:rFonts w:hint="eastAsia"/>
        </w:rPr>
        <w:t>指令的多周期</w:t>
      </w:r>
      <w:r>
        <w:rPr>
          <w:rFonts w:hint="eastAsia"/>
        </w:rPr>
        <w:t>CPU</w:t>
      </w:r>
      <w:r>
        <w:rPr>
          <w:rFonts w:hint="eastAsia"/>
        </w:rPr>
        <w:t>的描述，使用有限状态机描述各个指令所经过的</w:t>
      </w:r>
      <w:r w:rsidR="00734BAD">
        <w:rPr>
          <w:rFonts w:hint="eastAsia"/>
        </w:rPr>
        <w:t>状态，将指令分成不同类型，进入状态机后逐次执行。</w:t>
      </w:r>
    </w:p>
    <w:p w14:paraId="7A4B8AED" w14:textId="1827CCD4" w:rsidR="00734BAD" w:rsidRDefault="00734BAD" w:rsidP="002E0B70">
      <w:pPr>
        <w:ind w:firstLine="480"/>
      </w:pPr>
      <w:r>
        <w:rPr>
          <w:rFonts w:hint="eastAsia"/>
        </w:rPr>
        <w:t>多周期是在单周期的基础之上改变而来的，单周期处理器的每一条指令的执行时间相同，但是实际上，指令可以进一步分成不同的几个状态，不同指令执行过程中经过不同状态，</w:t>
      </w:r>
      <w:r w:rsidR="00EA593C">
        <w:rPr>
          <w:rFonts w:hint="eastAsia"/>
        </w:rPr>
        <w:t>所以不同指令执行的时间就不同，</w:t>
      </w:r>
      <w:r w:rsidR="00EA593C">
        <w:rPr>
          <w:rFonts w:hint="eastAsia"/>
        </w:rPr>
        <w:t>lw</w:t>
      </w:r>
      <w:r w:rsidR="00EA593C">
        <w:rPr>
          <w:rFonts w:hint="eastAsia"/>
        </w:rPr>
        <w:t>会经过</w:t>
      </w:r>
      <w:r w:rsidR="00EA593C">
        <w:rPr>
          <w:rFonts w:hint="eastAsia"/>
        </w:rPr>
        <w:t>5</w:t>
      </w:r>
      <w:r w:rsidR="00EA593C">
        <w:rPr>
          <w:rFonts w:hint="eastAsia"/>
        </w:rPr>
        <w:t>个状态，</w:t>
      </w:r>
      <w:r w:rsidR="00EA593C">
        <w:rPr>
          <w:rFonts w:hint="eastAsia"/>
        </w:rPr>
        <w:t>j</w:t>
      </w:r>
      <w:r w:rsidR="00EA593C">
        <w:rPr>
          <w:rFonts w:hint="eastAsia"/>
        </w:rPr>
        <w:t>只有三个状态，</w:t>
      </w:r>
      <w:r w:rsidR="00C941FD">
        <w:rPr>
          <w:rFonts w:hint="eastAsia"/>
        </w:rPr>
        <w:t>如果采用单周期，就会有些指令的某些状态空等待，所以用多周期来消除空等待的时间。</w:t>
      </w:r>
    </w:p>
    <w:p w14:paraId="49E99B3C" w14:textId="77777777" w:rsidR="00C941FD" w:rsidRDefault="00C941FD" w:rsidP="002E0B70">
      <w:pPr>
        <w:ind w:firstLine="480"/>
      </w:pPr>
    </w:p>
    <w:p w14:paraId="520998EA" w14:textId="68094532" w:rsidR="00181487" w:rsidRPr="00734BAD" w:rsidRDefault="00181487" w:rsidP="00181487">
      <w:pPr>
        <w:pStyle w:val="EngText"/>
        <w:spacing w:before="163" w:after="163"/>
        <w:sectPr w:rsidR="00181487" w:rsidRPr="00734BAD" w:rsidSect="003E2189">
          <w:headerReference w:type="default" r:id="rId14"/>
          <w:footerReference w:type="default" r:id="rId15"/>
          <w:pgSz w:w="11906" w:h="16838" w:code="9"/>
          <w:pgMar w:top="1616" w:right="1701" w:bottom="1616" w:left="1418" w:header="1026" w:footer="1168" w:gutter="284"/>
          <w:pgNumType w:fmt="upperRoman" w:start="1"/>
          <w:cols w:space="425"/>
          <w:docGrid w:type="lines" w:linePitch="326"/>
        </w:sectPr>
      </w:pPr>
    </w:p>
    <w:p w14:paraId="553C314F" w14:textId="77777777" w:rsidR="00DF1AE8" w:rsidRDefault="00DF1AE8" w:rsidP="00D512A6">
      <w:pPr>
        <w:pStyle w:val="a7"/>
        <w:spacing w:before="312" w:after="312"/>
        <w:outlineLvl w:val="0"/>
      </w:pPr>
      <w:bookmarkStart w:id="3" w:name="_Toc323806628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3"/>
    </w:p>
    <w:bookmarkStart w:id="4" w:name="_Toc323806629"/>
    <w:p w14:paraId="2C0AE589" w14:textId="77777777" w:rsidR="00525C1B" w:rsidRDefault="00D3369A" w:rsidP="00525C1B">
      <w:pPr>
        <w:pStyle w:val="12"/>
        <w:tabs>
          <w:tab w:val="right" w:leader="dot" w:pos="8296"/>
        </w:tabs>
        <w:spacing w:before="156"/>
        <w:rPr>
          <w:rFonts w:asciiTheme="minorHAnsi" w:eastAsiaTheme="minorEastAsia" w:hAnsiTheme="minorHAnsi" w:cstheme="minorBidi"/>
          <w:b w:val="0"/>
          <w:noProof/>
          <w:szCs w:val="24"/>
        </w:rPr>
      </w:pPr>
      <w:r>
        <w:rPr>
          <w:b w:val="0"/>
          <w:sz w:val="28"/>
        </w:rPr>
        <w:fldChar w:fldCharType="begin"/>
      </w:r>
      <w:r>
        <w:rPr>
          <w:b w:val="0"/>
          <w:sz w:val="28"/>
        </w:rPr>
        <w:instrText xml:space="preserve"> TOC \o "1-3" \h \z </w:instrText>
      </w:r>
      <w:r>
        <w:rPr>
          <w:b w:val="0"/>
          <w:sz w:val="28"/>
        </w:rPr>
        <w:fldChar w:fldCharType="separate"/>
      </w:r>
      <w:r w:rsidR="00525C1B">
        <w:rPr>
          <w:noProof/>
        </w:rPr>
        <w:t>1</w:t>
      </w:r>
      <w:r w:rsidR="00525C1B">
        <w:rPr>
          <w:rFonts w:hint="eastAsia"/>
          <w:noProof/>
        </w:rPr>
        <w:t xml:space="preserve"> </w:t>
      </w:r>
      <w:r w:rsidR="00525C1B">
        <w:rPr>
          <w:rFonts w:hint="eastAsia"/>
          <w:noProof/>
        </w:rPr>
        <w:t>概述</w:t>
      </w:r>
      <w:r w:rsidR="00525C1B">
        <w:rPr>
          <w:noProof/>
        </w:rPr>
        <w:tab/>
      </w:r>
      <w:r w:rsidR="00525C1B">
        <w:rPr>
          <w:noProof/>
        </w:rPr>
        <w:fldChar w:fldCharType="begin"/>
      </w:r>
      <w:r w:rsidR="00525C1B">
        <w:rPr>
          <w:noProof/>
        </w:rPr>
        <w:instrText xml:space="preserve"> PAGEREF _Toc308971232 \h </w:instrText>
      </w:r>
      <w:r w:rsidR="00525C1B">
        <w:rPr>
          <w:noProof/>
        </w:rPr>
      </w:r>
      <w:r w:rsidR="00525C1B">
        <w:rPr>
          <w:noProof/>
        </w:rPr>
        <w:fldChar w:fldCharType="separate"/>
      </w:r>
      <w:r w:rsidR="00525C1B">
        <w:rPr>
          <w:noProof/>
        </w:rPr>
        <w:t>3</w:t>
      </w:r>
      <w:r w:rsidR="00525C1B">
        <w:rPr>
          <w:noProof/>
        </w:rPr>
        <w:fldChar w:fldCharType="end"/>
      </w:r>
    </w:p>
    <w:p w14:paraId="559E63F6" w14:textId="46CEEB00" w:rsidR="00C941FD" w:rsidRPr="00C941FD" w:rsidRDefault="00525C1B" w:rsidP="00C941FD">
      <w:pPr>
        <w:pStyle w:val="22"/>
        <w:tabs>
          <w:tab w:val="right" w:leader="dot" w:pos="8296"/>
        </w:tabs>
        <w:rPr>
          <w:noProof/>
        </w:rPr>
      </w:pPr>
      <w:r w:rsidRPr="00533015">
        <w:rPr>
          <w:noProof/>
        </w:rPr>
        <w:t>1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485C523" w14:textId="77777777" w:rsidR="00525C1B" w:rsidRDefault="00525C1B" w:rsidP="00525C1B">
      <w:pPr>
        <w:pStyle w:val="12"/>
        <w:tabs>
          <w:tab w:val="right" w:leader="dot" w:pos="8296"/>
        </w:tabs>
        <w:spacing w:before="156"/>
        <w:rPr>
          <w:rFonts w:asciiTheme="minorHAnsi" w:eastAsiaTheme="minorEastAsia" w:hAnsiTheme="minorHAnsi" w:cstheme="minorBidi"/>
          <w:b w:val="0"/>
          <w:noProof/>
          <w:szCs w:val="24"/>
        </w:rPr>
      </w:pPr>
      <w:r>
        <w:rPr>
          <w:noProof/>
        </w:rP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系统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AE8B4CA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2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C6CAADC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2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顶层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FE38EF6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2.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时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7F079CA" w14:textId="77777777" w:rsidR="00525C1B" w:rsidRDefault="00525C1B" w:rsidP="00525C1B">
      <w:pPr>
        <w:pStyle w:val="12"/>
        <w:tabs>
          <w:tab w:val="right" w:leader="dot" w:pos="8296"/>
        </w:tabs>
        <w:spacing w:before="156"/>
        <w:rPr>
          <w:rFonts w:asciiTheme="minorHAnsi" w:eastAsiaTheme="minorEastAsia" w:hAnsiTheme="minorHAnsi" w:cstheme="minorBidi"/>
          <w:b w:val="0"/>
          <w:noProof/>
          <w:szCs w:val="24"/>
        </w:rPr>
      </w:pPr>
      <w:r>
        <w:rPr>
          <w:noProof/>
        </w:rPr>
        <w:t>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模块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F7D0F21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BBA292C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2</w:t>
      </w:r>
      <w:r>
        <w:rPr>
          <w:noProof/>
        </w:rPr>
        <w:t xml:space="preserve"> ALU</w:t>
      </w:r>
      <w:r>
        <w:rPr>
          <w:rFonts w:hint="eastAsia"/>
          <w:noProof/>
        </w:rPr>
        <w:t>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FCA620F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2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功能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20DAED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2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17B8B25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2.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内部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B95C422" w14:textId="77777777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3</w:t>
      </w:r>
      <w:r>
        <w:rPr>
          <w:noProof/>
        </w:rPr>
        <w:t xml:space="preserve"> Control</w:t>
      </w:r>
      <w:r>
        <w:rPr>
          <w:rFonts w:hint="eastAsia"/>
          <w:noProof/>
        </w:rPr>
        <w:t>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B924750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3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功能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5C689EC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3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CA615F9" w14:textId="77777777" w:rsidR="00525C1B" w:rsidRDefault="00525C1B">
      <w:pPr>
        <w:pStyle w:val="32"/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3.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内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AA5D961" w14:textId="6DC7BF59" w:rsidR="00525C1B" w:rsidRDefault="00525C1B">
      <w:pPr>
        <w:pStyle w:val="2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4"/>
        </w:rPr>
      </w:pPr>
      <w:r w:rsidRPr="00533015">
        <w:rPr>
          <w:noProof/>
        </w:rPr>
        <w:t>3.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7915BF7" w14:textId="77777777" w:rsidR="00525C1B" w:rsidRDefault="00525C1B" w:rsidP="00525C1B">
      <w:pPr>
        <w:pStyle w:val="12"/>
        <w:tabs>
          <w:tab w:val="right" w:leader="dot" w:pos="8296"/>
        </w:tabs>
        <w:spacing w:before="156"/>
        <w:rPr>
          <w:rFonts w:asciiTheme="minorHAnsi" w:eastAsiaTheme="minorEastAsia" w:hAnsiTheme="minorHAnsi" w:cstheme="minorBidi"/>
          <w:b w:val="0"/>
          <w:noProof/>
          <w:szCs w:val="24"/>
        </w:rPr>
      </w:pPr>
      <w:r>
        <w:rPr>
          <w:noProof/>
        </w:rPr>
        <w:t>4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修改记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E820AFE" w14:textId="77777777" w:rsidR="00525C1B" w:rsidRDefault="00525C1B" w:rsidP="00525C1B">
      <w:pPr>
        <w:pStyle w:val="12"/>
        <w:tabs>
          <w:tab w:val="right" w:leader="dot" w:pos="8296"/>
        </w:tabs>
        <w:spacing w:before="156"/>
        <w:rPr>
          <w:rFonts w:asciiTheme="minorHAnsi" w:eastAsiaTheme="minorEastAsia" w:hAnsiTheme="minorHAnsi" w:cstheme="minorBidi"/>
          <w:b w:val="0"/>
          <w:noProof/>
          <w:szCs w:val="24"/>
        </w:rPr>
      </w:pPr>
      <w:r>
        <w:rPr>
          <w:rFonts w:hint="eastAsia"/>
          <w:noProof/>
        </w:rPr>
        <w:t>参考文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089712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08900EB" w14:textId="1CA8EEED" w:rsidR="005206CC" w:rsidRDefault="00D3369A" w:rsidP="00CF550E">
      <w:pPr>
        <w:pStyle w:val="10"/>
      </w:pPr>
      <w:r>
        <w:rPr>
          <w:sz w:val="28"/>
        </w:rPr>
        <w:lastRenderedPageBreak/>
        <w:fldChar w:fldCharType="end"/>
      </w:r>
      <w:bookmarkStart w:id="5" w:name="_Toc308971232"/>
      <w:bookmarkEnd w:id="4"/>
      <w:r w:rsidR="004446A1">
        <w:rPr>
          <w:rFonts w:hint="eastAsia"/>
        </w:rPr>
        <w:t>概述</w:t>
      </w:r>
      <w:bookmarkEnd w:id="5"/>
    </w:p>
    <w:p w14:paraId="62F50AD7" w14:textId="20707C32" w:rsidR="005206CC" w:rsidRDefault="00CD09F0" w:rsidP="00796E44">
      <w:pPr>
        <w:pStyle w:val="20"/>
        <w:spacing w:before="156"/>
      </w:pPr>
      <w:bookmarkStart w:id="6" w:name="_Toc308971233"/>
      <w:r>
        <w:rPr>
          <w:rFonts w:hint="eastAsia"/>
        </w:rPr>
        <w:t>简介</w:t>
      </w:r>
      <w:bookmarkEnd w:id="6"/>
    </w:p>
    <w:p w14:paraId="6DADC147" w14:textId="26D73D7B" w:rsidR="000033D7" w:rsidRDefault="00CF776D" w:rsidP="000033D7">
      <w:pPr>
        <w:ind w:firstLine="480"/>
      </w:pPr>
      <w:r>
        <w:rPr>
          <w:rFonts w:hint="eastAsia"/>
        </w:rPr>
        <w:t>MIPS</w:t>
      </w:r>
      <w:r>
        <w:rPr>
          <w:rFonts w:hint="eastAsia"/>
        </w:rPr>
        <w:t>多周期处理器</w:t>
      </w:r>
      <w:r w:rsidR="00C941FD">
        <w:rPr>
          <w:rFonts w:hint="eastAsia"/>
        </w:rPr>
        <w:t>是在单周期处理器结构之上改变而来的，利用有限状态机来实现不同指令的执行。多周期是介于单周期和流水线之间的一种状态，它可以消除单周期某些指令的空等待状态，使执行效率提高，但是</w:t>
      </w:r>
      <w:r w:rsidR="004373D5">
        <w:rPr>
          <w:rFonts w:hint="eastAsia"/>
        </w:rPr>
        <w:t>不如流水线，可以实现并行处理。</w:t>
      </w:r>
    </w:p>
    <w:p w14:paraId="5CEF9F7E" w14:textId="0152CEB3" w:rsidR="00AA2BF9" w:rsidRDefault="00816250" w:rsidP="00AA2BF9">
      <w:pPr>
        <w:ind w:firstLine="480"/>
      </w:pPr>
      <w:r>
        <w:rPr>
          <w:rFonts w:hint="eastAsia"/>
        </w:rPr>
        <w:t>MIPS</w:t>
      </w:r>
      <w:r>
        <w:rPr>
          <w:rFonts w:hint="eastAsia"/>
        </w:rPr>
        <w:t>多周期</w:t>
      </w:r>
    </w:p>
    <w:p w14:paraId="67C39F3E" w14:textId="4A378BC9" w:rsidR="00AA2BF9" w:rsidRDefault="00AA2BF9" w:rsidP="000033D7">
      <w:pPr>
        <w:ind w:firstLine="480"/>
      </w:pPr>
    </w:p>
    <w:p w14:paraId="3DDCC591" w14:textId="22732176" w:rsidR="005206CC" w:rsidRDefault="00D95A6D" w:rsidP="005206CC">
      <w:pPr>
        <w:pStyle w:val="10"/>
      </w:pPr>
      <w:bookmarkStart w:id="7" w:name="_Toc308971234"/>
      <w:r>
        <w:rPr>
          <w:rFonts w:hint="eastAsia"/>
        </w:rPr>
        <w:lastRenderedPageBreak/>
        <w:t>系统设计</w:t>
      </w:r>
      <w:bookmarkEnd w:id="7"/>
    </w:p>
    <w:p w14:paraId="5994206B" w14:textId="79A72591" w:rsidR="005206CC" w:rsidRDefault="00B45FF2" w:rsidP="00532AB7">
      <w:pPr>
        <w:pStyle w:val="20"/>
        <w:spacing w:before="156"/>
      </w:pPr>
      <w:bookmarkStart w:id="8" w:name="_Toc308971235"/>
      <w:r>
        <w:rPr>
          <w:rFonts w:hint="eastAsia"/>
        </w:rPr>
        <w:t>概述</w:t>
      </w:r>
      <w:bookmarkEnd w:id="8"/>
    </w:p>
    <w:p w14:paraId="1C59280F" w14:textId="5EEF8124" w:rsidR="00B45FF2" w:rsidRDefault="00B45FF2" w:rsidP="00B45FF2">
      <w:pPr>
        <w:ind w:firstLine="480"/>
      </w:pPr>
      <w:r>
        <w:rPr>
          <w:rFonts w:hint="eastAsia"/>
        </w:rPr>
        <w:t>此处描述</w:t>
      </w:r>
      <w:r>
        <w:rPr>
          <w:rFonts w:hint="eastAsia"/>
        </w:rPr>
        <w:t>MIPS</w:t>
      </w:r>
      <w:r>
        <w:rPr>
          <w:rFonts w:hint="eastAsia"/>
        </w:rPr>
        <w:t>多周期处理器的系统设计，给出结构框图，例如：</w:t>
      </w:r>
    </w:p>
    <w:p w14:paraId="487F77DA" w14:textId="62EDB329" w:rsidR="00277D16" w:rsidRDefault="00277D16" w:rsidP="00277D16">
      <w:pPr>
        <w:pStyle w:val="ae"/>
        <w:keepNext/>
      </w:pPr>
    </w:p>
    <w:p w14:paraId="253A33BF" w14:textId="2B8F67A9" w:rsidR="00B45FF2" w:rsidRDefault="00277D16" w:rsidP="00277D16">
      <w:pPr>
        <w:pStyle w:val="ae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MIPS</w:t>
      </w:r>
      <w:r>
        <w:rPr>
          <w:rFonts w:hint="eastAsia"/>
        </w:rPr>
        <w:t>多周期处理器结构图</w:t>
      </w:r>
    </w:p>
    <w:p w14:paraId="56C420C5" w14:textId="13769992" w:rsidR="001B4499" w:rsidRDefault="001B4499" w:rsidP="00250B60">
      <w:pPr>
        <w:pStyle w:val="20"/>
        <w:spacing w:before="156"/>
      </w:pPr>
      <w:bookmarkStart w:id="9" w:name="_Toc308971236"/>
      <w:r>
        <w:rPr>
          <w:rFonts w:hint="eastAsia"/>
        </w:rPr>
        <w:t>顶层接口</w:t>
      </w:r>
      <w:bookmarkEnd w:id="9"/>
    </w:p>
    <w:p w14:paraId="47EE3833" w14:textId="4A7ED5A2" w:rsidR="001B4499" w:rsidRDefault="001B4499" w:rsidP="00B45FF2">
      <w:pPr>
        <w:ind w:firstLine="480"/>
      </w:pPr>
      <w:r>
        <w:rPr>
          <w:rFonts w:hint="eastAsia"/>
        </w:rPr>
        <w:t>此处描述顶层输入、输出接口，格式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9"/>
        <w:gridCol w:w="614"/>
        <w:gridCol w:w="699"/>
        <w:gridCol w:w="5360"/>
      </w:tblGrid>
      <w:tr w:rsidR="00250B60" w:rsidRPr="00250B60" w14:paraId="30A15B98" w14:textId="77777777" w:rsidTr="00FD4AC8">
        <w:tc>
          <w:tcPr>
            <w:tcW w:w="1085" w:type="pct"/>
          </w:tcPr>
          <w:p w14:paraId="72A58F12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360" w:type="pct"/>
          </w:tcPr>
          <w:p w14:paraId="546E87FE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2F640F30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4" w:type="pct"/>
          </w:tcPr>
          <w:p w14:paraId="2CA77E34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250B60" w:rsidRPr="00250B60" w14:paraId="7552DAC8" w14:textId="77777777" w:rsidTr="00BD7283">
        <w:tc>
          <w:tcPr>
            <w:tcW w:w="5000" w:type="pct"/>
            <w:gridSpan w:val="4"/>
            <w:shd w:val="clear" w:color="auto" w:fill="A6A6A6"/>
          </w:tcPr>
          <w:p w14:paraId="3943B3BB" w14:textId="77777777" w:rsidR="00250B60" w:rsidRPr="00250B60" w:rsidRDefault="00250B60" w:rsidP="00250B60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时钟、复位</w:t>
            </w:r>
          </w:p>
        </w:tc>
      </w:tr>
      <w:tr w:rsidR="00250B60" w:rsidRPr="00250B60" w14:paraId="43D7D1AF" w14:textId="77777777" w:rsidTr="00FD4AC8">
        <w:tc>
          <w:tcPr>
            <w:tcW w:w="1085" w:type="pct"/>
          </w:tcPr>
          <w:p w14:paraId="06A0204C" w14:textId="5E65F823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360" w:type="pct"/>
          </w:tcPr>
          <w:p w14:paraId="4803BDFA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29C0CC4" w14:textId="77777777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4" w:type="pct"/>
          </w:tcPr>
          <w:p w14:paraId="47A29917" w14:textId="0CEBC9FC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</w:tr>
      <w:tr w:rsidR="00250B60" w:rsidRPr="00250B60" w14:paraId="00BE4299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6A8162F5" w14:textId="77777777" w:rsidR="00250B60" w:rsidRPr="00250B60" w:rsidRDefault="00250B60" w:rsidP="00250B60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250B60" w:rsidRPr="00250B60" w14:paraId="71899691" w14:textId="77777777" w:rsidTr="00FD4AC8">
        <w:tc>
          <w:tcPr>
            <w:tcW w:w="1085" w:type="pct"/>
          </w:tcPr>
          <w:p w14:paraId="1E0DA926" w14:textId="03992F1B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360" w:type="pct"/>
          </w:tcPr>
          <w:p w14:paraId="0D1EC7D0" w14:textId="672FBB52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410" w:type="pct"/>
          </w:tcPr>
          <w:p w14:paraId="70E42D98" w14:textId="7834B74D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3144" w:type="pct"/>
          </w:tcPr>
          <w:p w14:paraId="7CB61D29" w14:textId="7B282916" w:rsidR="00250B60" w:rsidRPr="00250B60" w:rsidRDefault="00250B60" w:rsidP="00250B60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</w:tr>
    </w:tbl>
    <w:p w14:paraId="33207711" w14:textId="59BC6264" w:rsidR="002876B8" w:rsidRDefault="002876B8" w:rsidP="00FD4AC8">
      <w:pPr>
        <w:pStyle w:val="20"/>
        <w:spacing w:before="156"/>
        <w:rPr>
          <w:rFonts w:hint="eastAsia"/>
        </w:rPr>
      </w:pPr>
      <w:bookmarkStart w:id="10" w:name="_Toc308971237"/>
      <w:r>
        <w:rPr>
          <w:rFonts w:hint="eastAsia"/>
        </w:rPr>
        <w:t>接口时序</w:t>
      </w:r>
      <w:bookmarkEnd w:id="10"/>
    </w:p>
    <w:p w14:paraId="6C940956" w14:textId="3B029C58" w:rsidR="00250B60" w:rsidRDefault="00250B60" w:rsidP="00250B60">
      <w:pPr>
        <w:pStyle w:val="10"/>
      </w:pPr>
      <w:bookmarkStart w:id="11" w:name="_Toc308971238"/>
      <w:r>
        <w:rPr>
          <w:rFonts w:hint="eastAsia"/>
        </w:rPr>
        <w:lastRenderedPageBreak/>
        <w:t>模块设计</w:t>
      </w:r>
      <w:bookmarkEnd w:id="11"/>
    </w:p>
    <w:p w14:paraId="3D8135D5" w14:textId="008E6D77" w:rsidR="002B2FBE" w:rsidRPr="002B2FBE" w:rsidRDefault="00250B60" w:rsidP="002B2FBE">
      <w:pPr>
        <w:pStyle w:val="20"/>
        <w:spacing w:before="156"/>
      </w:pPr>
      <w:bookmarkStart w:id="12" w:name="_Toc308971239"/>
      <w:r>
        <w:rPr>
          <w:rFonts w:hint="eastAsia"/>
        </w:rPr>
        <w:t>概述</w:t>
      </w:r>
      <w:bookmarkEnd w:id="12"/>
    </w:p>
    <w:p w14:paraId="7917FD7B" w14:textId="224E9117" w:rsidR="00250B60" w:rsidRDefault="00250B60" w:rsidP="00250B60">
      <w:pPr>
        <w:ind w:firstLine="480"/>
      </w:pPr>
      <w:r>
        <w:rPr>
          <w:rFonts w:hint="eastAsia"/>
        </w:rPr>
        <w:t>本章节对处理器各模块进行详细设计</w:t>
      </w:r>
      <w:r w:rsidR="006C37E9">
        <w:rPr>
          <w:rFonts w:hint="eastAsia"/>
        </w:rPr>
        <w:t>，有些简单的计算模块可以不做详细说明，重点说明控制状态机的设计。</w:t>
      </w:r>
    </w:p>
    <w:p w14:paraId="3B20D36E" w14:textId="11B9380D" w:rsidR="006C37E9" w:rsidRDefault="002E31AA" w:rsidP="00780D1D">
      <w:pPr>
        <w:pStyle w:val="20"/>
        <w:spacing w:before="156"/>
      </w:pPr>
      <w:bookmarkStart w:id="13" w:name="_Toc308971240"/>
      <w:r>
        <w:rPr>
          <w:rFonts w:hint="eastAsia"/>
        </w:rPr>
        <w:t>PC</w:t>
      </w:r>
      <w:r w:rsidR="00780D1D">
        <w:rPr>
          <w:rFonts w:hint="eastAsia"/>
        </w:rPr>
        <w:t>模块</w:t>
      </w:r>
      <w:bookmarkEnd w:id="13"/>
    </w:p>
    <w:p w14:paraId="554CC1BB" w14:textId="7FB3E9A3" w:rsidR="00780D1D" w:rsidRDefault="004C6CAA" w:rsidP="00C537B9">
      <w:pPr>
        <w:pStyle w:val="30"/>
      </w:pPr>
      <w:bookmarkStart w:id="14" w:name="_Toc308971241"/>
      <w:r>
        <w:rPr>
          <w:rFonts w:hint="eastAsia"/>
        </w:rPr>
        <w:t>功能说明</w:t>
      </w:r>
      <w:bookmarkEnd w:id="14"/>
    </w:p>
    <w:p w14:paraId="62AA0E4C" w14:textId="47BB05CC" w:rsidR="00C537B9" w:rsidRPr="00C537B9" w:rsidRDefault="00082FEC" w:rsidP="00C537B9">
      <w:pPr>
        <w:ind w:firstLine="480"/>
      </w:pPr>
      <w:r>
        <w:rPr>
          <w:rFonts w:hint="eastAsia"/>
        </w:rPr>
        <w:t>主要完成</w:t>
      </w:r>
      <w:r w:rsidR="002E31AA">
        <w:rPr>
          <w:rFonts w:hint="eastAsia"/>
        </w:rPr>
        <w:t>复位操作和接受</w:t>
      </w:r>
      <w:r w:rsidR="002E31AA">
        <w:rPr>
          <w:rFonts w:hint="eastAsia"/>
        </w:rPr>
        <w:t>NPC</w:t>
      </w:r>
      <w:r w:rsidR="002E31AA">
        <w:rPr>
          <w:rFonts w:hint="eastAsia"/>
        </w:rPr>
        <w:t>计算的下一个地址</w:t>
      </w:r>
      <w:r>
        <w:rPr>
          <w:rFonts w:hint="eastAsia"/>
        </w:rPr>
        <w:t>。</w:t>
      </w:r>
    </w:p>
    <w:p w14:paraId="34170827" w14:textId="15B7169C" w:rsidR="004C6CAA" w:rsidRDefault="004C6CAA" w:rsidP="00C537B9">
      <w:pPr>
        <w:pStyle w:val="30"/>
      </w:pPr>
      <w:bookmarkStart w:id="15" w:name="_Toc308971242"/>
      <w:r>
        <w:rPr>
          <w:rFonts w:hint="eastAsia"/>
        </w:rPr>
        <w:t>接口说明</w:t>
      </w:r>
      <w:bookmarkEnd w:id="1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7A22C5" w:rsidRPr="00250B60" w14:paraId="207C6B5C" w14:textId="77777777" w:rsidTr="002B2FBE">
        <w:tc>
          <w:tcPr>
            <w:tcW w:w="979" w:type="pct"/>
          </w:tcPr>
          <w:p w14:paraId="789411AE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63773014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6E7C5072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322715CF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7A22C5" w:rsidRPr="00250B60" w14:paraId="17A84CE8" w14:textId="77777777" w:rsidTr="00BD7283">
        <w:tc>
          <w:tcPr>
            <w:tcW w:w="5000" w:type="pct"/>
            <w:gridSpan w:val="4"/>
            <w:shd w:val="clear" w:color="auto" w:fill="A6A6A6"/>
          </w:tcPr>
          <w:p w14:paraId="602F74FF" w14:textId="77777777" w:rsidR="007A22C5" w:rsidRPr="00250B60" w:rsidRDefault="007A22C5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时钟、复位</w:t>
            </w:r>
          </w:p>
        </w:tc>
      </w:tr>
      <w:tr w:rsidR="007A22C5" w:rsidRPr="00250B60" w14:paraId="21C35574" w14:textId="77777777" w:rsidTr="002B2FBE">
        <w:tc>
          <w:tcPr>
            <w:tcW w:w="979" w:type="pct"/>
          </w:tcPr>
          <w:p w14:paraId="2E9B13D5" w14:textId="1AC00C08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lk</w:t>
            </w:r>
          </w:p>
        </w:tc>
        <w:tc>
          <w:tcPr>
            <w:tcW w:w="466" w:type="pct"/>
          </w:tcPr>
          <w:p w14:paraId="0E54AB06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131B415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4AD67E97" w14:textId="55672BE0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</w:t>
            </w:r>
          </w:p>
        </w:tc>
      </w:tr>
      <w:tr w:rsidR="007A22C5" w:rsidRPr="00250B60" w14:paraId="1E61188C" w14:textId="77777777" w:rsidTr="002B2FBE">
        <w:tc>
          <w:tcPr>
            <w:tcW w:w="979" w:type="pct"/>
          </w:tcPr>
          <w:p w14:paraId="3E62E46A" w14:textId="2EB59A8E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ST</w:t>
            </w:r>
          </w:p>
        </w:tc>
        <w:tc>
          <w:tcPr>
            <w:tcW w:w="466" w:type="pct"/>
          </w:tcPr>
          <w:p w14:paraId="72E185B4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0D34A5E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54D8DB47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复位</w:t>
            </w:r>
          </w:p>
        </w:tc>
      </w:tr>
      <w:tr w:rsidR="007A22C5" w:rsidRPr="00250B60" w14:paraId="6AF4D6AF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0DF77FF7" w14:textId="77777777" w:rsidR="007A22C5" w:rsidRPr="00250B60" w:rsidRDefault="007A22C5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7A22C5" w:rsidRPr="00250B60" w14:paraId="2FD4EBBF" w14:textId="77777777" w:rsidTr="002B2FBE">
        <w:tc>
          <w:tcPr>
            <w:tcW w:w="979" w:type="pct"/>
          </w:tcPr>
          <w:p w14:paraId="4DDCDB01" w14:textId="718F9F77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Wr</w:t>
            </w:r>
          </w:p>
        </w:tc>
        <w:tc>
          <w:tcPr>
            <w:tcW w:w="466" w:type="pct"/>
          </w:tcPr>
          <w:p w14:paraId="2CCA90B4" w14:textId="023EE09C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21E0CF9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4A0DA821" w14:textId="77777777" w:rsidR="007A22C5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控制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</w:t>
            </w:r>
          </w:p>
          <w:p w14:paraId="08F7E451" w14:textId="77777777" w:rsidR="001F553A" w:rsidRPr="001F553A" w:rsidRDefault="001F553A" w:rsidP="001F553A">
            <w:pPr>
              <w:keepNext/>
              <w:ind w:firstLineChars="0" w:firstLine="0"/>
              <w:rPr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0</w:t>
            </w:r>
            <w:r w:rsidRPr="001F553A">
              <w:rPr>
                <w:color w:val="000000"/>
                <w:sz w:val="21"/>
                <w:szCs w:val="24"/>
              </w:rPr>
              <w:t>：寄存器不写</w:t>
            </w:r>
          </w:p>
          <w:p w14:paraId="05E4A685" w14:textId="28FEA13D" w:rsidR="001F553A" w:rsidRPr="00250B60" w:rsidRDefault="001F553A" w:rsidP="001F553A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1</w:t>
            </w:r>
            <w:r w:rsidRPr="001F553A">
              <w:rPr>
                <w:color w:val="000000"/>
                <w:sz w:val="21"/>
                <w:szCs w:val="24"/>
              </w:rPr>
              <w:t>：寄存器写</w:t>
            </w:r>
          </w:p>
        </w:tc>
      </w:tr>
      <w:tr w:rsidR="007A22C5" w:rsidRPr="00250B60" w14:paraId="46FEEAFE" w14:textId="77777777" w:rsidTr="002B2FBE">
        <w:tc>
          <w:tcPr>
            <w:tcW w:w="979" w:type="pct"/>
          </w:tcPr>
          <w:p w14:paraId="1664D768" w14:textId="2C14C5BE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NPC</w:t>
            </w:r>
          </w:p>
        </w:tc>
        <w:tc>
          <w:tcPr>
            <w:tcW w:w="466" w:type="pct"/>
          </w:tcPr>
          <w:p w14:paraId="35A85C2A" w14:textId="4A72DB84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6E4979E" w14:textId="0514E599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A995280" w14:textId="0C341038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NPC</w:t>
            </w:r>
            <w:r>
              <w:rPr>
                <w:rFonts w:hint="eastAsia"/>
                <w:color w:val="000000"/>
                <w:sz w:val="21"/>
                <w:szCs w:val="24"/>
              </w:rPr>
              <w:t>计算的下一个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</w:p>
        </w:tc>
      </w:tr>
      <w:tr w:rsidR="007A22C5" w:rsidRPr="00250B60" w14:paraId="534A8FC4" w14:textId="77777777" w:rsidTr="002B2FBE">
        <w:tc>
          <w:tcPr>
            <w:tcW w:w="979" w:type="pct"/>
          </w:tcPr>
          <w:p w14:paraId="3C89DABB" w14:textId="646B1F97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PC</w:t>
            </w:r>
          </w:p>
        </w:tc>
        <w:tc>
          <w:tcPr>
            <w:tcW w:w="466" w:type="pct"/>
          </w:tcPr>
          <w:p w14:paraId="0F990437" w14:textId="77777777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7C436202" w14:textId="7AF52899" w:rsidR="007A22C5" w:rsidRPr="00250B60" w:rsidRDefault="00C31B8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4013D120" w14:textId="445EE14D" w:rsidR="007A22C5" w:rsidRPr="00250B60" w:rsidRDefault="007A22C5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输出</w:t>
            </w:r>
          </w:p>
        </w:tc>
      </w:tr>
    </w:tbl>
    <w:p w14:paraId="2427A649" w14:textId="77777777" w:rsidR="007A22C5" w:rsidRPr="007A22C5" w:rsidRDefault="007A22C5" w:rsidP="00C31B82">
      <w:pPr>
        <w:ind w:firstLineChars="0" w:firstLine="0"/>
      </w:pPr>
    </w:p>
    <w:p w14:paraId="4F65EB31" w14:textId="6D3AF223" w:rsidR="00C31B82" w:rsidRPr="00C31B82" w:rsidRDefault="007A22C5" w:rsidP="00C31B82">
      <w:pPr>
        <w:pStyle w:val="30"/>
      </w:pPr>
      <w:bookmarkStart w:id="16" w:name="_Toc308971243"/>
      <w:r>
        <w:rPr>
          <w:rFonts w:hint="eastAsia"/>
        </w:rPr>
        <w:t>内部</w:t>
      </w:r>
      <w:bookmarkEnd w:id="16"/>
      <w:r w:rsidR="00C31B82">
        <w:rPr>
          <w:rFonts w:hint="eastAsia"/>
        </w:rPr>
        <w:t>结构</w:t>
      </w:r>
    </w:p>
    <w:p w14:paraId="2C4C65D5" w14:textId="09EB6C68" w:rsidR="00D11826" w:rsidRDefault="00D11826" w:rsidP="00C31B82">
      <w:pPr>
        <w:ind w:firstLine="480"/>
      </w:pPr>
    </w:p>
    <w:p w14:paraId="57DAC2A8" w14:textId="06D29DCF" w:rsidR="00796E44" w:rsidRDefault="00796E44" w:rsidP="00C31B82">
      <w:pPr>
        <w:ind w:firstLine="480"/>
      </w:pPr>
    </w:p>
    <w:p w14:paraId="58FCD2AF" w14:textId="762B5E29" w:rsidR="00796E44" w:rsidRDefault="00796E44" w:rsidP="00C31B82">
      <w:pPr>
        <w:ind w:firstLine="480"/>
      </w:pPr>
    </w:p>
    <w:p w14:paraId="78C83BE2" w14:textId="34AE4A02" w:rsidR="00796E44" w:rsidRDefault="00796E44" w:rsidP="00C31B82">
      <w:pPr>
        <w:ind w:firstLine="480"/>
      </w:pPr>
    </w:p>
    <w:p w14:paraId="1D5A00C7" w14:textId="20DC81CD" w:rsidR="00796E44" w:rsidRDefault="00796E44" w:rsidP="00C31B82">
      <w:pPr>
        <w:ind w:firstLine="480"/>
      </w:pPr>
    </w:p>
    <w:p w14:paraId="466C4F18" w14:textId="44231958" w:rsidR="00796E44" w:rsidRDefault="00796E44" w:rsidP="00C31B82">
      <w:pPr>
        <w:ind w:firstLine="480"/>
      </w:pPr>
    </w:p>
    <w:p w14:paraId="092E447A" w14:textId="67ED15FC" w:rsidR="0071128D" w:rsidRPr="0095683E" w:rsidRDefault="0071128D" w:rsidP="00DD4FEF">
      <w:pPr>
        <w:ind w:firstLineChars="0" w:firstLine="0"/>
        <w:rPr>
          <w:b/>
        </w:rPr>
      </w:pPr>
    </w:p>
    <w:p w14:paraId="3CE79B8D" w14:textId="137133F0" w:rsidR="00C537B9" w:rsidRDefault="0095683E" w:rsidP="002B2FBE">
      <w:pPr>
        <w:pStyle w:val="20"/>
        <w:spacing w:before="156"/>
      </w:pPr>
      <w:bookmarkStart w:id="17" w:name="_Toc308971244"/>
      <w:r>
        <w:rPr>
          <w:rFonts w:hint="eastAsia"/>
        </w:rPr>
        <w:lastRenderedPageBreak/>
        <w:t>NPC</w:t>
      </w:r>
      <w:r w:rsidR="00780D1D">
        <w:rPr>
          <w:rFonts w:hint="eastAsia"/>
        </w:rPr>
        <w:t>模块</w:t>
      </w:r>
      <w:bookmarkEnd w:id="17"/>
    </w:p>
    <w:p w14:paraId="1C47444B" w14:textId="78E2363B" w:rsidR="00C537B9" w:rsidRDefault="00C537B9" w:rsidP="00C537B9">
      <w:pPr>
        <w:pStyle w:val="30"/>
      </w:pPr>
      <w:bookmarkStart w:id="18" w:name="_Toc308971245"/>
      <w:r>
        <w:rPr>
          <w:rFonts w:hint="eastAsia"/>
        </w:rPr>
        <w:t>功能说明</w:t>
      </w:r>
      <w:bookmarkEnd w:id="18"/>
    </w:p>
    <w:p w14:paraId="1947708B" w14:textId="25580492" w:rsidR="0095683E" w:rsidRPr="0095683E" w:rsidRDefault="0095683E" w:rsidP="0095683E">
      <w:pPr>
        <w:ind w:firstLine="480"/>
      </w:pPr>
      <w:r>
        <w:rPr>
          <w:rFonts w:hint="eastAsia"/>
        </w:rPr>
        <w:t>计算下一个指令的地址</w:t>
      </w:r>
      <w:r w:rsidR="00796E44">
        <w:rPr>
          <w:rFonts w:hint="eastAsia"/>
        </w:rPr>
        <w:t>。</w:t>
      </w:r>
    </w:p>
    <w:p w14:paraId="7513C371" w14:textId="191722BD" w:rsidR="00C537B9" w:rsidRDefault="00C537B9" w:rsidP="00C537B9">
      <w:pPr>
        <w:pStyle w:val="30"/>
      </w:pPr>
      <w:bookmarkStart w:id="19" w:name="_Toc308971246"/>
      <w:r>
        <w:rPr>
          <w:rFonts w:hint="eastAsia"/>
        </w:rPr>
        <w:t>接口说明</w:t>
      </w:r>
      <w:bookmarkEnd w:id="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95683E" w:rsidRPr="00250B60" w14:paraId="3E9EB78A" w14:textId="77777777" w:rsidTr="002B2FBE">
        <w:tc>
          <w:tcPr>
            <w:tcW w:w="979" w:type="pct"/>
          </w:tcPr>
          <w:p w14:paraId="0EC4303E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177B6A41" w14:textId="007311B8" w:rsidR="0095683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方</w:t>
            </w:r>
            <w:r w:rsidR="0095683E" w:rsidRPr="00250B60">
              <w:rPr>
                <w:rFonts w:hint="eastAsia"/>
                <w:color w:val="000000"/>
                <w:sz w:val="21"/>
                <w:szCs w:val="24"/>
              </w:rPr>
              <w:t>向</w:t>
            </w:r>
          </w:p>
        </w:tc>
        <w:tc>
          <w:tcPr>
            <w:tcW w:w="410" w:type="pct"/>
          </w:tcPr>
          <w:p w14:paraId="74A80E23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6E333C57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95683E" w:rsidRPr="00250B60" w14:paraId="207AC1F1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524E4A07" w14:textId="77777777" w:rsidR="0095683E" w:rsidRPr="00250B60" w:rsidRDefault="0095683E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95683E" w:rsidRPr="00250B60" w14:paraId="5C70F5C7" w14:textId="77777777" w:rsidTr="002B2FBE">
        <w:tc>
          <w:tcPr>
            <w:tcW w:w="979" w:type="pct"/>
          </w:tcPr>
          <w:p w14:paraId="206EF466" w14:textId="1E6CB40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npc_op</w:t>
            </w:r>
          </w:p>
        </w:tc>
        <w:tc>
          <w:tcPr>
            <w:tcW w:w="466" w:type="pct"/>
          </w:tcPr>
          <w:p w14:paraId="5BA2A939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A42C414" w14:textId="1489445B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7077A87A" w14:textId="77777777" w:rsidR="0095683E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控制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的计算方式，是顺序还是跳转</w:t>
            </w:r>
          </w:p>
          <w:p w14:paraId="29B4CBB1" w14:textId="75BD4E03" w:rsidR="001F553A" w:rsidRDefault="001F553A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00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order</w:t>
            </w:r>
            <w:r>
              <w:rPr>
                <w:rFonts w:hint="eastAsia"/>
                <w:color w:val="000000"/>
                <w:sz w:val="21"/>
                <w:szCs w:val="24"/>
              </w:rPr>
              <w:t>，顺序跳转</w:t>
            </w:r>
          </w:p>
          <w:p w14:paraId="42907F92" w14:textId="653D4224" w:rsidR="001F553A" w:rsidRDefault="001F553A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01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branch</w:t>
            </w:r>
            <w:r>
              <w:rPr>
                <w:rFonts w:hint="eastAsia"/>
                <w:color w:val="000000"/>
                <w:sz w:val="21"/>
                <w:szCs w:val="24"/>
              </w:rPr>
              <w:t>，条件跳转</w:t>
            </w:r>
          </w:p>
          <w:p w14:paraId="3E68FAF9" w14:textId="55C8CF2D" w:rsidR="001F553A" w:rsidRPr="00250B60" w:rsidRDefault="001F553A" w:rsidP="00BD7283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0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jump</w:t>
            </w:r>
            <w:r>
              <w:rPr>
                <w:rFonts w:hint="eastAsia"/>
                <w:color w:val="000000"/>
                <w:sz w:val="21"/>
                <w:szCs w:val="24"/>
              </w:rPr>
              <w:t>，跳转</w:t>
            </w:r>
          </w:p>
        </w:tc>
      </w:tr>
      <w:tr w:rsidR="0095683E" w:rsidRPr="00250B60" w14:paraId="74B16E48" w14:textId="77777777" w:rsidTr="002B2FBE">
        <w:tc>
          <w:tcPr>
            <w:tcW w:w="979" w:type="pct"/>
          </w:tcPr>
          <w:p w14:paraId="7491AC88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NPC</w:t>
            </w:r>
          </w:p>
        </w:tc>
        <w:tc>
          <w:tcPr>
            <w:tcW w:w="466" w:type="pct"/>
          </w:tcPr>
          <w:p w14:paraId="1394C410" w14:textId="5768D15B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4D324798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CF16B63" w14:textId="37039D31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NPC</w:t>
            </w:r>
            <w:r>
              <w:rPr>
                <w:rFonts w:hint="eastAsia"/>
                <w:color w:val="000000"/>
                <w:sz w:val="21"/>
                <w:szCs w:val="24"/>
              </w:rPr>
              <w:t>计算的下一个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的输出</w:t>
            </w:r>
          </w:p>
        </w:tc>
      </w:tr>
      <w:tr w:rsidR="0095683E" w:rsidRPr="00250B60" w14:paraId="6B430451" w14:textId="77777777" w:rsidTr="002B2FBE">
        <w:tc>
          <w:tcPr>
            <w:tcW w:w="979" w:type="pct"/>
          </w:tcPr>
          <w:p w14:paraId="55E0BEA2" w14:textId="77777777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PC</w:t>
            </w:r>
          </w:p>
        </w:tc>
        <w:tc>
          <w:tcPr>
            <w:tcW w:w="466" w:type="pct"/>
          </w:tcPr>
          <w:p w14:paraId="29FE3E12" w14:textId="48213EF3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99FFDA0" w14:textId="7E279808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0</w:t>
            </w:r>
          </w:p>
        </w:tc>
        <w:tc>
          <w:tcPr>
            <w:tcW w:w="3145" w:type="pct"/>
          </w:tcPr>
          <w:p w14:paraId="29D1A8BC" w14:textId="6675F4C1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上一个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</w:p>
        </w:tc>
      </w:tr>
      <w:tr w:rsidR="0095683E" w:rsidRPr="00250B60" w14:paraId="36AD8E0D" w14:textId="77777777" w:rsidTr="002B2FBE">
        <w:tc>
          <w:tcPr>
            <w:tcW w:w="979" w:type="pct"/>
          </w:tcPr>
          <w:p w14:paraId="24440382" w14:textId="057EBFEA" w:rsidR="0095683E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mm</w:t>
            </w:r>
          </w:p>
        </w:tc>
        <w:tc>
          <w:tcPr>
            <w:tcW w:w="466" w:type="pct"/>
          </w:tcPr>
          <w:p w14:paraId="604759A2" w14:textId="4B43394C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2C4679AA" w14:textId="117C23E8" w:rsidR="0095683E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6</w:t>
            </w:r>
          </w:p>
        </w:tc>
        <w:tc>
          <w:tcPr>
            <w:tcW w:w="3145" w:type="pct"/>
          </w:tcPr>
          <w:p w14:paraId="26B6321F" w14:textId="51958535" w:rsidR="0095683E" w:rsidRPr="00250B60" w:rsidRDefault="0095683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指令的后</w:t>
            </w:r>
            <w:r>
              <w:rPr>
                <w:rFonts w:hint="eastAsia"/>
                <w:color w:val="000000"/>
                <w:sz w:val="21"/>
                <w:szCs w:val="24"/>
              </w:rPr>
              <w:t>26</w:t>
            </w:r>
            <w:r>
              <w:rPr>
                <w:rFonts w:hint="eastAsia"/>
                <w:color w:val="000000"/>
                <w:sz w:val="21"/>
                <w:szCs w:val="24"/>
              </w:rPr>
              <w:t>位，用于计算跳转的地址</w:t>
            </w:r>
          </w:p>
        </w:tc>
      </w:tr>
    </w:tbl>
    <w:p w14:paraId="4DE6F8CA" w14:textId="0D867201" w:rsidR="0095683E" w:rsidRPr="0095683E" w:rsidRDefault="0095683E" w:rsidP="0095683E">
      <w:pPr>
        <w:ind w:firstLine="480"/>
      </w:pPr>
    </w:p>
    <w:p w14:paraId="49B9558E" w14:textId="698AD3F6" w:rsidR="002B2FBE" w:rsidRPr="002B2FBE" w:rsidRDefault="00C537B9" w:rsidP="002B2FBE">
      <w:pPr>
        <w:pStyle w:val="30"/>
      </w:pPr>
      <w:bookmarkStart w:id="20" w:name="_Toc308971247"/>
      <w:r>
        <w:rPr>
          <w:rFonts w:hint="eastAsia"/>
        </w:rPr>
        <w:t>内部</w:t>
      </w:r>
      <w:bookmarkEnd w:id="20"/>
      <w:r w:rsidR="00796E44">
        <w:rPr>
          <w:rFonts w:hint="eastAsia"/>
        </w:rPr>
        <w:t>结构</w:t>
      </w:r>
    </w:p>
    <w:p w14:paraId="28885710" w14:textId="0B921E9C" w:rsidR="0095683E" w:rsidRDefault="0095683E" w:rsidP="0095683E">
      <w:pPr>
        <w:ind w:firstLine="480"/>
      </w:pPr>
    </w:p>
    <w:p w14:paraId="6545EA35" w14:textId="59E85104" w:rsidR="0095683E" w:rsidRDefault="0095683E" w:rsidP="0095683E">
      <w:pPr>
        <w:ind w:firstLine="480"/>
      </w:pPr>
    </w:p>
    <w:p w14:paraId="541DF902" w14:textId="68EE4A59" w:rsidR="0095683E" w:rsidRDefault="0095683E" w:rsidP="0095683E">
      <w:pPr>
        <w:ind w:firstLine="480"/>
      </w:pPr>
    </w:p>
    <w:p w14:paraId="18A7158C" w14:textId="5CF24DD6" w:rsidR="0095683E" w:rsidRDefault="0095683E" w:rsidP="0095683E">
      <w:pPr>
        <w:ind w:firstLine="480"/>
      </w:pPr>
    </w:p>
    <w:p w14:paraId="56A0EA80" w14:textId="76510F95" w:rsidR="0095683E" w:rsidRDefault="0095683E" w:rsidP="0095683E">
      <w:pPr>
        <w:ind w:firstLine="480"/>
      </w:pPr>
    </w:p>
    <w:p w14:paraId="1ECFB43A" w14:textId="2141DA88" w:rsidR="0095683E" w:rsidRDefault="0095683E" w:rsidP="0095683E">
      <w:pPr>
        <w:ind w:firstLine="480"/>
      </w:pPr>
    </w:p>
    <w:p w14:paraId="7669557D" w14:textId="4201A48E" w:rsidR="0095683E" w:rsidRDefault="0095683E" w:rsidP="0095683E">
      <w:pPr>
        <w:ind w:firstLine="480"/>
      </w:pPr>
    </w:p>
    <w:p w14:paraId="5412B713" w14:textId="6D06256C" w:rsidR="0095683E" w:rsidRDefault="0095683E" w:rsidP="0095683E">
      <w:pPr>
        <w:ind w:firstLine="480"/>
      </w:pPr>
    </w:p>
    <w:p w14:paraId="4D73A69B" w14:textId="25891117" w:rsidR="00D11826" w:rsidRDefault="00D11826" w:rsidP="0095683E">
      <w:pPr>
        <w:ind w:firstLine="480"/>
      </w:pPr>
    </w:p>
    <w:p w14:paraId="479662F9" w14:textId="6DB17B93" w:rsidR="00796E44" w:rsidRDefault="002B2FBE" w:rsidP="00796E44">
      <w:pPr>
        <w:pStyle w:val="20"/>
        <w:spacing w:before="156"/>
      </w:pPr>
      <w:r>
        <w:rPr>
          <w:rFonts w:hint="eastAsia"/>
        </w:rPr>
        <w:t>IM</w:t>
      </w:r>
      <w:r>
        <w:rPr>
          <w:rFonts w:hint="eastAsia"/>
        </w:rPr>
        <w:t>模块</w:t>
      </w:r>
    </w:p>
    <w:p w14:paraId="4CDE95DC" w14:textId="7D3C5B1A" w:rsidR="002B2FBE" w:rsidRDefault="002B2FBE" w:rsidP="002B2FBE">
      <w:pPr>
        <w:pStyle w:val="30"/>
      </w:pPr>
      <w:r>
        <w:rPr>
          <w:rFonts w:hint="eastAsia"/>
        </w:rPr>
        <w:t>功能说明</w:t>
      </w:r>
    </w:p>
    <w:p w14:paraId="0F7FFA0C" w14:textId="47D50E8E" w:rsidR="002B2FBE" w:rsidRPr="002B2FBE" w:rsidRDefault="002B2FBE" w:rsidP="002B2FBE">
      <w:pPr>
        <w:ind w:firstLine="480"/>
      </w:pPr>
      <w:r>
        <w:rPr>
          <w:rFonts w:hint="eastAsia"/>
        </w:rPr>
        <w:t>指令存储器，根据</w:t>
      </w:r>
      <w:r>
        <w:rPr>
          <w:rFonts w:hint="eastAsia"/>
        </w:rPr>
        <w:t>PC</w:t>
      </w:r>
      <w:r>
        <w:rPr>
          <w:rFonts w:hint="eastAsia"/>
        </w:rPr>
        <w:t>所给的地址取指令。</w:t>
      </w:r>
    </w:p>
    <w:p w14:paraId="542DD474" w14:textId="5E694DB6" w:rsidR="002B2FBE" w:rsidRPr="002B2FBE" w:rsidRDefault="002B2FBE" w:rsidP="002B2FBE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2B2FBE" w:rsidRPr="00250B60" w14:paraId="1F959838" w14:textId="77777777" w:rsidTr="00BD7283">
        <w:tc>
          <w:tcPr>
            <w:tcW w:w="979" w:type="pct"/>
          </w:tcPr>
          <w:p w14:paraId="0B263F8C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55608D96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方</w:t>
            </w:r>
            <w:r w:rsidRPr="00250B60">
              <w:rPr>
                <w:rFonts w:hint="eastAsia"/>
                <w:color w:val="000000"/>
                <w:sz w:val="21"/>
                <w:szCs w:val="24"/>
              </w:rPr>
              <w:t>向</w:t>
            </w:r>
          </w:p>
        </w:tc>
        <w:tc>
          <w:tcPr>
            <w:tcW w:w="410" w:type="pct"/>
          </w:tcPr>
          <w:p w14:paraId="7424A861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3D5C78DD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2B2FBE" w:rsidRPr="00250B60" w14:paraId="3B3F0231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48FD5F54" w14:textId="77777777" w:rsidR="002B2FBE" w:rsidRPr="00250B60" w:rsidRDefault="002B2FBE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2B2FBE" w:rsidRPr="00250B60" w14:paraId="092CDC1D" w14:textId="77777777" w:rsidTr="00BD7283">
        <w:tc>
          <w:tcPr>
            <w:tcW w:w="979" w:type="pct"/>
          </w:tcPr>
          <w:p w14:paraId="3481332A" w14:textId="6363C102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lastRenderedPageBreak/>
              <w:t>a</w:t>
            </w:r>
            <w:r>
              <w:rPr>
                <w:rFonts w:hint="eastAsia"/>
                <w:color w:val="000000"/>
                <w:sz w:val="21"/>
                <w:szCs w:val="24"/>
              </w:rPr>
              <w:t>ddr</w:t>
            </w:r>
          </w:p>
        </w:tc>
        <w:tc>
          <w:tcPr>
            <w:tcW w:w="466" w:type="pct"/>
          </w:tcPr>
          <w:p w14:paraId="5B94AA99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1618F56" w14:textId="6B053FEC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0</w:t>
            </w:r>
          </w:p>
        </w:tc>
        <w:tc>
          <w:tcPr>
            <w:tcW w:w="3145" w:type="pct"/>
          </w:tcPr>
          <w:p w14:paraId="64DE3204" w14:textId="77777777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给的地址，</w:t>
            </w:r>
            <w:r>
              <w:rPr>
                <w:rFonts w:hint="eastAsia"/>
                <w:color w:val="000000"/>
                <w:sz w:val="21"/>
                <w:szCs w:val="24"/>
              </w:rPr>
              <w:t>pc[</w:t>
            </w:r>
            <w:r>
              <w:rPr>
                <w:color w:val="000000"/>
                <w:sz w:val="21"/>
                <w:szCs w:val="24"/>
              </w:rPr>
              <w:t>11:2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</w:p>
          <w:p w14:paraId="46C4DBB0" w14:textId="468FB55E" w:rsidR="001F553A" w:rsidRPr="001F553A" w:rsidRDefault="001F553A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给出</w:t>
            </w: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  <w:r>
              <w:rPr>
                <w:rFonts w:hint="eastAsia"/>
                <w:color w:val="000000"/>
                <w:sz w:val="21"/>
                <w:szCs w:val="24"/>
              </w:rPr>
              <w:t>位地址的十位，因为指令存储器我们只给了</w:t>
            </w:r>
            <w:r>
              <w:rPr>
                <w:rFonts w:hint="eastAsia"/>
                <w:color w:val="000000"/>
                <w:sz w:val="21"/>
                <w:szCs w:val="24"/>
              </w:rPr>
              <w:t>1024</w:t>
            </w:r>
            <w:r>
              <w:rPr>
                <w:rFonts w:hint="eastAsia"/>
                <w:color w:val="000000"/>
                <w:sz w:val="21"/>
                <w:szCs w:val="24"/>
              </w:rPr>
              <w:t>大小，并且是按字节存取的，所以低两位去掉</w:t>
            </w:r>
          </w:p>
        </w:tc>
      </w:tr>
      <w:tr w:rsidR="002B2FBE" w:rsidRPr="00250B60" w14:paraId="7FE8BEB7" w14:textId="77777777" w:rsidTr="00BD7283">
        <w:tc>
          <w:tcPr>
            <w:tcW w:w="979" w:type="pct"/>
          </w:tcPr>
          <w:p w14:paraId="349B26D7" w14:textId="137BFF66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o</w:t>
            </w:r>
          </w:p>
        </w:tc>
        <w:tc>
          <w:tcPr>
            <w:tcW w:w="466" w:type="pct"/>
          </w:tcPr>
          <w:p w14:paraId="3F2DCF76" w14:textId="1701A454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5B7CB509" w14:textId="0D3876B8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A3A0BEF" w14:textId="47DBAC89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ddr</w:t>
            </w:r>
            <w:r>
              <w:rPr>
                <w:rFonts w:hint="eastAsia"/>
                <w:color w:val="000000"/>
                <w:sz w:val="21"/>
                <w:szCs w:val="24"/>
              </w:rPr>
              <w:t>对应的指令</w:t>
            </w:r>
          </w:p>
        </w:tc>
      </w:tr>
    </w:tbl>
    <w:p w14:paraId="49C52391" w14:textId="5176F1EA" w:rsidR="0095683E" w:rsidRDefault="0095683E" w:rsidP="0095683E">
      <w:pPr>
        <w:ind w:firstLine="480"/>
      </w:pPr>
    </w:p>
    <w:p w14:paraId="5B2B784C" w14:textId="57A05744" w:rsidR="002B2FBE" w:rsidRDefault="002B2FBE" w:rsidP="002B2FBE">
      <w:pPr>
        <w:pStyle w:val="20"/>
        <w:spacing w:before="156"/>
      </w:pPr>
      <w:r>
        <w:rPr>
          <w:rFonts w:hint="eastAsia"/>
        </w:rPr>
        <w:t>IR</w:t>
      </w:r>
      <w:r>
        <w:rPr>
          <w:rFonts w:hint="eastAsia"/>
        </w:rPr>
        <w:t>模块</w:t>
      </w:r>
    </w:p>
    <w:p w14:paraId="3D40AFCF" w14:textId="44A93A9E" w:rsidR="002B2FBE" w:rsidRDefault="002B2FBE" w:rsidP="002B2FBE">
      <w:pPr>
        <w:pStyle w:val="30"/>
      </w:pPr>
      <w:r>
        <w:rPr>
          <w:rFonts w:hint="eastAsia"/>
        </w:rPr>
        <w:t>功能说明</w:t>
      </w:r>
    </w:p>
    <w:p w14:paraId="2B3A8EAD" w14:textId="1D9300F9" w:rsidR="002B2FBE" w:rsidRPr="002B2FBE" w:rsidRDefault="002B2FBE" w:rsidP="002B2FBE">
      <w:pPr>
        <w:ind w:firstLine="480"/>
      </w:pPr>
      <w:r>
        <w:rPr>
          <w:rFonts w:hint="eastAsia"/>
        </w:rPr>
        <w:t>传递</w:t>
      </w:r>
      <w:r>
        <w:rPr>
          <w:rFonts w:hint="eastAsia"/>
        </w:rPr>
        <w:t>IM</w:t>
      </w:r>
      <w:r w:rsidR="003A548C">
        <w:rPr>
          <w:rFonts w:hint="eastAsia"/>
        </w:rPr>
        <w:t>得来的指令，但是有时钟，复位和控制是否可写的信号。</w:t>
      </w:r>
    </w:p>
    <w:p w14:paraId="1478E004" w14:textId="7467549A" w:rsidR="002B2FBE" w:rsidRDefault="002B2FBE" w:rsidP="002B2FBE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2B2FBE" w:rsidRPr="00250B60" w14:paraId="13DA9945" w14:textId="77777777" w:rsidTr="00BD7283">
        <w:tc>
          <w:tcPr>
            <w:tcW w:w="979" w:type="pct"/>
          </w:tcPr>
          <w:p w14:paraId="294E297E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369A95C0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636FAB75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4E1196FF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2B2FBE" w:rsidRPr="00250B60" w14:paraId="7E400CEA" w14:textId="77777777" w:rsidTr="00BD7283">
        <w:tc>
          <w:tcPr>
            <w:tcW w:w="5000" w:type="pct"/>
            <w:gridSpan w:val="4"/>
            <w:shd w:val="clear" w:color="auto" w:fill="A6A6A6"/>
          </w:tcPr>
          <w:p w14:paraId="44369D5F" w14:textId="77777777" w:rsidR="002B2FBE" w:rsidRPr="00250B60" w:rsidRDefault="002B2FBE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时钟、复位</w:t>
            </w:r>
          </w:p>
        </w:tc>
      </w:tr>
      <w:tr w:rsidR="002B2FBE" w:rsidRPr="00250B60" w14:paraId="5AF0121A" w14:textId="77777777" w:rsidTr="00BD7283">
        <w:tc>
          <w:tcPr>
            <w:tcW w:w="979" w:type="pct"/>
          </w:tcPr>
          <w:p w14:paraId="7A3C712E" w14:textId="342FFDFF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</w:t>
            </w:r>
            <w:r w:rsidR="002B2FBE">
              <w:rPr>
                <w:rFonts w:hint="eastAsia"/>
                <w:color w:val="000000"/>
                <w:sz w:val="21"/>
                <w:szCs w:val="24"/>
              </w:rPr>
              <w:t>lk</w:t>
            </w:r>
          </w:p>
        </w:tc>
        <w:tc>
          <w:tcPr>
            <w:tcW w:w="466" w:type="pct"/>
          </w:tcPr>
          <w:p w14:paraId="7BCEDB6E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9C5168D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28FF0859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</w:t>
            </w:r>
          </w:p>
        </w:tc>
      </w:tr>
      <w:tr w:rsidR="002B2FBE" w:rsidRPr="00250B60" w14:paraId="10F25A31" w14:textId="77777777" w:rsidTr="00BD7283">
        <w:tc>
          <w:tcPr>
            <w:tcW w:w="979" w:type="pct"/>
          </w:tcPr>
          <w:p w14:paraId="46F34C22" w14:textId="234AB446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st</w:t>
            </w:r>
          </w:p>
        </w:tc>
        <w:tc>
          <w:tcPr>
            <w:tcW w:w="466" w:type="pct"/>
          </w:tcPr>
          <w:p w14:paraId="7EBC8246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20DEB40A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1AAD99CF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复位</w:t>
            </w:r>
          </w:p>
        </w:tc>
      </w:tr>
      <w:tr w:rsidR="002B2FBE" w:rsidRPr="00250B60" w14:paraId="4C6E5672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3C7AC1EC" w14:textId="77777777" w:rsidR="002B2FBE" w:rsidRPr="00250B60" w:rsidRDefault="002B2FBE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2B2FBE" w:rsidRPr="00250B60" w14:paraId="0682BDC2" w14:textId="77777777" w:rsidTr="00BD7283">
        <w:tc>
          <w:tcPr>
            <w:tcW w:w="979" w:type="pct"/>
          </w:tcPr>
          <w:p w14:paraId="3FF739D7" w14:textId="5B414E06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rw</w:t>
            </w:r>
            <w:r w:rsidR="002B2FBE">
              <w:rPr>
                <w:rFonts w:hint="eastAsia"/>
                <w:color w:val="000000"/>
                <w:sz w:val="21"/>
                <w:szCs w:val="24"/>
              </w:rPr>
              <w:t>r</w:t>
            </w:r>
          </w:p>
        </w:tc>
        <w:tc>
          <w:tcPr>
            <w:tcW w:w="466" w:type="pct"/>
          </w:tcPr>
          <w:p w14:paraId="0A72D290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2048F8A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7C593DAF" w14:textId="77777777" w:rsidR="002B2FBE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控制</w:t>
            </w:r>
            <w:r w:rsidR="003A548C">
              <w:rPr>
                <w:rFonts w:hint="eastAsia"/>
                <w:color w:val="000000"/>
                <w:sz w:val="21"/>
                <w:szCs w:val="24"/>
              </w:rPr>
              <w:t>IR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</w:t>
            </w:r>
          </w:p>
          <w:p w14:paraId="06A063D4" w14:textId="77777777" w:rsidR="001F553A" w:rsidRPr="001F553A" w:rsidRDefault="001F553A" w:rsidP="001F553A">
            <w:pPr>
              <w:keepNext/>
              <w:ind w:firstLineChars="0" w:firstLine="0"/>
              <w:rPr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0</w:t>
            </w:r>
            <w:r w:rsidRPr="001F553A">
              <w:rPr>
                <w:color w:val="000000"/>
                <w:sz w:val="21"/>
                <w:szCs w:val="24"/>
              </w:rPr>
              <w:t>：寄存器不写</w:t>
            </w:r>
          </w:p>
          <w:p w14:paraId="340387EF" w14:textId="52227C3A" w:rsidR="001F553A" w:rsidRPr="00250B60" w:rsidRDefault="001F553A" w:rsidP="001F553A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1</w:t>
            </w:r>
            <w:r w:rsidRPr="001F553A">
              <w:rPr>
                <w:color w:val="000000"/>
                <w:sz w:val="21"/>
                <w:szCs w:val="24"/>
              </w:rPr>
              <w:t>：寄存器写</w:t>
            </w:r>
          </w:p>
        </w:tc>
      </w:tr>
      <w:tr w:rsidR="002B2FBE" w:rsidRPr="00250B60" w14:paraId="10773549" w14:textId="77777777" w:rsidTr="00BD7283">
        <w:tc>
          <w:tcPr>
            <w:tcW w:w="979" w:type="pct"/>
          </w:tcPr>
          <w:p w14:paraId="60B67E76" w14:textId="080CEABE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m_inst</w:t>
            </w:r>
          </w:p>
        </w:tc>
        <w:tc>
          <w:tcPr>
            <w:tcW w:w="466" w:type="pct"/>
          </w:tcPr>
          <w:p w14:paraId="541E5D8B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2BF76DD2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4E3CE056" w14:textId="2D80AFC4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从</w:t>
            </w:r>
            <w:r>
              <w:rPr>
                <w:rFonts w:hint="eastAsia"/>
                <w:color w:val="000000"/>
                <w:sz w:val="21"/>
                <w:szCs w:val="24"/>
              </w:rPr>
              <w:t>IM</w:t>
            </w:r>
            <w:r>
              <w:rPr>
                <w:rFonts w:hint="eastAsia"/>
                <w:color w:val="000000"/>
                <w:sz w:val="21"/>
                <w:szCs w:val="24"/>
              </w:rPr>
              <w:t>传递而来的指令</w:t>
            </w:r>
          </w:p>
        </w:tc>
      </w:tr>
      <w:tr w:rsidR="002B2FBE" w:rsidRPr="00250B60" w14:paraId="074C981A" w14:textId="77777777" w:rsidTr="00BD7283">
        <w:tc>
          <w:tcPr>
            <w:tcW w:w="979" w:type="pct"/>
          </w:tcPr>
          <w:p w14:paraId="4843F687" w14:textId="303A9658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r_inst</w:t>
            </w:r>
          </w:p>
        </w:tc>
        <w:tc>
          <w:tcPr>
            <w:tcW w:w="466" w:type="pct"/>
          </w:tcPr>
          <w:p w14:paraId="72557E0B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54D16681" w14:textId="77777777" w:rsidR="002B2FBE" w:rsidRPr="00250B60" w:rsidRDefault="002B2FBE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00563C1B" w14:textId="3021D8BC" w:rsidR="002B2FBE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从</w:t>
            </w:r>
            <w:r>
              <w:rPr>
                <w:rFonts w:hint="eastAsia"/>
                <w:color w:val="000000"/>
                <w:sz w:val="21"/>
                <w:szCs w:val="24"/>
              </w:rPr>
              <w:t>IR</w:t>
            </w:r>
            <w:r>
              <w:rPr>
                <w:rFonts w:hint="eastAsia"/>
                <w:color w:val="000000"/>
                <w:sz w:val="21"/>
                <w:szCs w:val="24"/>
              </w:rPr>
              <w:t>流出的指令</w:t>
            </w:r>
          </w:p>
        </w:tc>
      </w:tr>
    </w:tbl>
    <w:p w14:paraId="3B258438" w14:textId="3F767345" w:rsidR="002B2FBE" w:rsidRDefault="002B2FBE" w:rsidP="002B2FBE">
      <w:pPr>
        <w:ind w:firstLine="480"/>
      </w:pPr>
    </w:p>
    <w:p w14:paraId="3E310205" w14:textId="0E3F312F" w:rsidR="003A548C" w:rsidRDefault="003A548C" w:rsidP="003A548C">
      <w:pPr>
        <w:pStyle w:val="20"/>
        <w:spacing w:before="156"/>
      </w:pPr>
      <w:r>
        <w:rPr>
          <w:rFonts w:hint="eastAsia"/>
        </w:rPr>
        <w:t>RF</w:t>
      </w:r>
      <w:r>
        <w:rPr>
          <w:rFonts w:hint="eastAsia"/>
        </w:rPr>
        <w:t>模块</w:t>
      </w:r>
    </w:p>
    <w:p w14:paraId="294E9D16" w14:textId="78E4931F" w:rsidR="003A548C" w:rsidRDefault="003A548C" w:rsidP="003A548C">
      <w:pPr>
        <w:pStyle w:val="30"/>
      </w:pPr>
      <w:r>
        <w:rPr>
          <w:rFonts w:hint="eastAsia"/>
        </w:rPr>
        <w:t>功能说明</w:t>
      </w:r>
    </w:p>
    <w:p w14:paraId="73ED0F4F" w14:textId="6DAFEE83" w:rsidR="003A548C" w:rsidRDefault="007D6822" w:rsidP="003A548C">
      <w:pPr>
        <w:ind w:firstLine="480"/>
      </w:pPr>
      <w:r>
        <w:rPr>
          <w:rFonts w:hint="eastAsia"/>
        </w:rPr>
        <w:t>RF</w:t>
      </w:r>
      <w:r>
        <w:rPr>
          <w:rFonts w:hint="eastAsia"/>
        </w:rPr>
        <w:t>模块包含指令存储器，对译码得来的</w:t>
      </w:r>
      <w:r>
        <w:rPr>
          <w:rFonts w:hint="eastAsia"/>
        </w:rPr>
        <w:t>rs</w:t>
      </w:r>
      <w:r>
        <w:rPr>
          <w:rFonts w:hint="eastAsia"/>
        </w:rPr>
        <w:t>，</w:t>
      </w:r>
      <w:r>
        <w:rPr>
          <w:rFonts w:hint="eastAsia"/>
        </w:rPr>
        <w:t>rt</w:t>
      </w:r>
      <w:r>
        <w:rPr>
          <w:rFonts w:hint="eastAsia"/>
        </w:rPr>
        <w:t>，</w:t>
      </w:r>
      <w:r>
        <w:rPr>
          <w:rFonts w:hint="eastAsia"/>
        </w:rPr>
        <w:t>rd</w:t>
      </w:r>
      <w:r>
        <w:rPr>
          <w:rFonts w:hint="eastAsia"/>
        </w:rPr>
        <w:t>进行相应的写入或者读取操作。</w:t>
      </w:r>
    </w:p>
    <w:p w14:paraId="4DB856B6" w14:textId="660667F9" w:rsidR="003A548C" w:rsidRDefault="003A548C" w:rsidP="003A548C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3A548C" w:rsidRPr="00250B60" w14:paraId="152C71AA" w14:textId="77777777" w:rsidTr="00BD7283">
        <w:tc>
          <w:tcPr>
            <w:tcW w:w="979" w:type="pct"/>
          </w:tcPr>
          <w:p w14:paraId="511F082A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2E8911BE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5B7A81BC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05CFEFBA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3A548C" w:rsidRPr="00250B60" w14:paraId="609DA559" w14:textId="77777777" w:rsidTr="00BD7283">
        <w:tc>
          <w:tcPr>
            <w:tcW w:w="5000" w:type="pct"/>
            <w:gridSpan w:val="4"/>
            <w:shd w:val="clear" w:color="auto" w:fill="A6A6A6"/>
          </w:tcPr>
          <w:p w14:paraId="651137FC" w14:textId="2FE736AA" w:rsidR="003A548C" w:rsidRPr="00250B60" w:rsidRDefault="003A548C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、控制</w:t>
            </w:r>
          </w:p>
        </w:tc>
      </w:tr>
      <w:tr w:rsidR="003A548C" w:rsidRPr="00250B60" w14:paraId="2E8FF379" w14:textId="77777777" w:rsidTr="00BD7283">
        <w:tc>
          <w:tcPr>
            <w:tcW w:w="979" w:type="pct"/>
          </w:tcPr>
          <w:p w14:paraId="1ADD2944" w14:textId="682FF722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lk</w:t>
            </w:r>
          </w:p>
        </w:tc>
        <w:tc>
          <w:tcPr>
            <w:tcW w:w="466" w:type="pct"/>
          </w:tcPr>
          <w:p w14:paraId="3184D8B1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079C09D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69DF175B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</w:t>
            </w:r>
          </w:p>
        </w:tc>
      </w:tr>
      <w:tr w:rsidR="003A548C" w:rsidRPr="00250B60" w14:paraId="5267EA81" w14:textId="77777777" w:rsidTr="00BD7283">
        <w:tc>
          <w:tcPr>
            <w:tcW w:w="979" w:type="pct"/>
          </w:tcPr>
          <w:p w14:paraId="637C34A2" w14:textId="710AE964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FWr</w:t>
            </w:r>
          </w:p>
        </w:tc>
        <w:tc>
          <w:tcPr>
            <w:tcW w:w="466" w:type="pct"/>
          </w:tcPr>
          <w:p w14:paraId="2EFC163A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7ED6DB7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1EF26E38" w14:textId="77777777" w:rsidR="003A548C" w:rsidRDefault="007D682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控制可写</w:t>
            </w:r>
          </w:p>
          <w:p w14:paraId="557B1B88" w14:textId="77777777" w:rsidR="001F553A" w:rsidRPr="001F553A" w:rsidRDefault="001F553A" w:rsidP="001F553A">
            <w:pPr>
              <w:keepNext/>
              <w:ind w:firstLineChars="0" w:firstLine="0"/>
              <w:rPr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0</w:t>
            </w:r>
            <w:r w:rsidRPr="001F553A">
              <w:rPr>
                <w:color w:val="000000"/>
                <w:sz w:val="21"/>
                <w:szCs w:val="24"/>
              </w:rPr>
              <w:t>：寄存器不写</w:t>
            </w:r>
          </w:p>
          <w:p w14:paraId="0A96B344" w14:textId="6EDC0B4B" w:rsidR="001F553A" w:rsidRPr="00250B60" w:rsidRDefault="001F553A" w:rsidP="001F553A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1</w:t>
            </w:r>
            <w:r w:rsidRPr="001F553A">
              <w:rPr>
                <w:color w:val="000000"/>
                <w:sz w:val="21"/>
                <w:szCs w:val="24"/>
              </w:rPr>
              <w:t>：寄存器写</w:t>
            </w:r>
          </w:p>
        </w:tc>
      </w:tr>
      <w:tr w:rsidR="003A548C" w:rsidRPr="00250B60" w14:paraId="3EE570FA" w14:textId="77777777" w:rsidTr="00BD7283"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A6A6A6"/>
          </w:tcPr>
          <w:p w14:paraId="779C368B" w14:textId="77777777" w:rsidR="003A548C" w:rsidRPr="00250B60" w:rsidRDefault="003A548C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3A548C" w:rsidRPr="00250B60" w14:paraId="02EF0E3F" w14:textId="77777777" w:rsidTr="00BD7283">
        <w:tc>
          <w:tcPr>
            <w:tcW w:w="979" w:type="pct"/>
          </w:tcPr>
          <w:p w14:paraId="032BF1AD" w14:textId="4C801295" w:rsidR="003A548C" w:rsidRPr="00250B60" w:rsidRDefault="007D682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1</w:t>
            </w:r>
          </w:p>
        </w:tc>
        <w:tc>
          <w:tcPr>
            <w:tcW w:w="466" w:type="pct"/>
          </w:tcPr>
          <w:p w14:paraId="47E33EEE" w14:textId="77777777" w:rsidR="003A548C" w:rsidRPr="00250B60" w:rsidRDefault="003A548C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3F21C6F" w14:textId="2FE1E368" w:rsidR="003A548C" w:rsidRPr="00250B60" w:rsidRDefault="007D682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2A39B55A" w14:textId="1881200F" w:rsidR="003A548C" w:rsidRPr="00250B60" w:rsidRDefault="007D6822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s</w:t>
            </w:r>
            <w:r>
              <w:rPr>
                <w:rFonts w:hint="eastAsia"/>
                <w:color w:val="000000"/>
                <w:sz w:val="21"/>
                <w:szCs w:val="24"/>
              </w:rPr>
              <w:t>对应的寄存器号</w:t>
            </w:r>
          </w:p>
        </w:tc>
      </w:tr>
      <w:tr w:rsidR="007D6822" w:rsidRPr="00250B60" w14:paraId="4478C1C1" w14:textId="77777777" w:rsidTr="00BD7283">
        <w:tc>
          <w:tcPr>
            <w:tcW w:w="979" w:type="pct"/>
          </w:tcPr>
          <w:p w14:paraId="5C295589" w14:textId="34309B86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lastRenderedPageBreak/>
              <w:t>A2</w:t>
            </w:r>
          </w:p>
        </w:tc>
        <w:tc>
          <w:tcPr>
            <w:tcW w:w="466" w:type="pct"/>
          </w:tcPr>
          <w:p w14:paraId="38C34010" w14:textId="3CE44B7A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357D70BE" w14:textId="60DEB82A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285AF514" w14:textId="2F1BBDF1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</w:t>
            </w:r>
            <w:r>
              <w:rPr>
                <w:rFonts w:hint="eastAsia"/>
                <w:color w:val="000000"/>
                <w:sz w:val="21"/>
                <w:szCs w:val="24"/>
              </w:rPr>
              <w:t>t</w:t>
            </w:r>
            <w:r>
              <w:rPr>
                <w:rFonts w:hint="eastAsia"/>
                <w:color w:val="000000"/>
                <w:sz w:val="21"/>
                <w:szCs w:val="24"/>
              </w:rPr>
              <w:t>对应的寄存器号</w:t>
            </w:r>
          </w:p>
        </w:tc>
      </w:tr>
      <w:tr w:rsidR="007D6822" w:rsidRPr="00250B60" w14:paraId="156FDCAF" w14:textId="77777777" w:rsidTr="00BD7283">
        <w:tc>
          <w:tcPr>
            <w:tcW w:w="979" w:type="pct"/>
          </w:tcPr>
          <w:p w14:paraId="6B016E7F" w14:textId="53CDA294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3</w:t>
            </w:r>
          </w:p>
        </w:tc>
        <w:tc>
          <w:tcPr>
            <w:tcW w:w="466" w:type="pct"/>
          </w:tcPr>
          <w:p w14:paraId="30F8F307" w14:textId="5959E192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99014CE" w14:textId="682F88F6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077B04B2" w14:textId="341EBF23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</w:t>
            </w:r>
            <w:r>
              <w:rPr>
                <w:rFonts w:hint="eastAsia"/>
                <w:color w:val="000000"/>
                <w:sz w:val="21"/>
                <w:szCs w:val="24"/>
              </w:rPr>
              <w:t>d</w:t>
            </w:r>
            <w:r>
              <w:rPr>
                <w:rFonts w:hint="eastAsia"/>
                <w:color w:val="000000"/>
                <w:sz w:val="21"/>
                <w:szCs w:val="24"/>
              </w:rPr>
              <w:t>对应的寄存器号</w:t>
            </w:r>
          </w:p>
        </w:tc>
      </w:tr>
      <w:tr w:rsidR="007D6822" w:rsidRPr="00250B60" w14:paraId="0079DA03" w14:textId="77777777" w:rsidTr="00BD7283">
        <w:tc>
          <w:tcPr>
            <w:tcW w:w="979" w:type="pct"/>
          </w:tcPr>
          <w:p w14:paraId="11F8D8C4" w14:textId="77777777" w:rsidR="00790609" w:rsidRDefault="00790609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6B64ECAE" w14:textId="06EB751F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WD</w:t>
            </w:r>
          </w:p>
        </w:tc>
        <w:tc>
          <w:tcPr>
            <w:tcW w:w="466" w:type="pct"/>
          </w:tcPr>
          <w:p w14:paraId="3667AAB1" w14:textId="77777777" w:rsidR="00790609" w:rsidRDefault="00790609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9D8C06E" w14:textId="12A09B04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40E2D33" w14:textId="77777777" w:rsidR="00790609" w:rsidRDefault="00790609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B5B011F" w14:textId="723F94E8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3C03E5CF" w14:textId="77777777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要写入寄存器堆的数据</w:t>
            </w:r>
          </w:p>
          <w:p w14:paraId="481D25D6" w14:textId="77777777" w:rsidR="001F553A" w:rsidRDefault="001F553A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总共有五个选择，所以接一个五选一选择器</w:t>
            </w:r>
          </w:p>
          <w:p w14:paraId="5D46CED6" w14:textId="41E54B08" w:rsidR="001F553A" w:rsidRDefault="001F553A" w:rsidP="007D6822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分别是来自</w:t>
            </w:r>
            <w:r>
              <w:rPr>
                <w:rFonts w:hint="eastAsia"/>
                <w:color w:val="000000"/>
                <w:sz w:val="21"/>
                <w:szCs w:val="24"/>
              </w:rPr>
              <w:t>ALU</w:t>
            </w:r>
            <w:r>
              <w:rPr>
                <w:rFonts w:hint="eastAsia"/>
                <w:color w:val="000000"/>
                <w:sz w:val="21"/>
                <w:szCs w:val="24"/>
              </w:rPr>
              <w:t>计算后的结果，</w:t>
            </w:r>
            <w:r>
              <w:rPr>
                <w:rFonts w:hint="eastAsia"/>
                <w:color w:val="000000"/>
                <w:sz w:val="21"/>
                <w:szCs w:val="24"/>
              </w:rPr>
              <w:t>DM</w:t>
            </w:r>
            <w:r>
              <w:rPr>
                <w:rFonts w:hint="eastAsia"/>
                <w:color w:val="000000"/>
                <w:sz w:val="21"/>
                <w:szCs w:val="24"/>
              </w:rPr>
              <w:t>中读出的结果，</w:t>
            </w:r>
            <w:r>
              <w:rPr>
                <w:rFonts w:hint="eastAsia"/>
                <w:color w:val="000000"/>
                <w:sz w:val="21"/>
                <w:szCs w:val="24"/>
              </w:rPr>
              <w:t>PC+</w:t>
            </w:r>
            <w:r>
              <w:rPr>
                <w:color w:val="000000"/>
                <w:sz w:val="21"/>
                <w:szCs w:val="24"/>
              </w:rPr>
              <w:t>4</w:t>
            </w:r>
            <w:r>
              <w:rPr>
                <w:rFonts w:hint="eastAsia"/>
                <w:color w:val="000000"/>
                <w:sz w:val="21"/>
                <w:szCs w:val="24"/>
              </w:rPr>
              <w:t>的结果，</w:t>
            </w:r>
            <w:r>
              <w:rPr>
                <w:rFonts w:hint="eastAsia"/>
                <w:color w:val="000000"/>
                <w:sz w:val="21"/>
                <w:szCs w:val="24"/>
              </w:rPr>
              <w:t>hi</w:t>
            </w:r>
            <w:r>
              <w:rPr>
                <w:rFonts w:hint="eastAsia"/>
                <w:color w:val="000000"/>
                <w:sz w:val="21"/>
                <w:szCs w:val="24"/>
              </w:rPr>
              <w:t>寄存器，</w:t>
            </w:r>
            <w:r>
              <w:rPr>
                <w:rFonts w:hint="eastAsia"/>
                <w:color w:val="000000"/>
                <w:sz w:val="21"/>
                <w:szCs w:val="24"/>
              </w:rPr>
              <w:t>lo</w:t>
            </w:r>
            <w:r>
              <w:rPr>
                <w:rFonts w:hint="eastAsia"/>
                <w:color w:val="000000"/>
                <w:sz w:val="21"/>
                <w:szCs w:val="24"/>
              </w:rPr>
              <w:t>寄存器</w:t>
            </w:r>
          </w:p>
        </w:tc>
      </w:tr>
      <w:tr w:rsidR="007D6822" w:rsidRPr="00250B60" w14:paraId="2980E8F9" w14:textId="77777777" w:rsidTr="00BD7283">
        <w:tc>
          <w:tcPr>
            <w:tcW w:w="979" w:type="pct"/>
          </w:tcPr>
          <w:p w14:paraId="6D9CD9AD" w14:textId="132CE115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D</w:t>
            </w:r>
            <w:r>
              <w:rPr>
                <w:color w:val="000000"/>
                <w:sz w:val="21"/>
                <w:szCs w:val="24"/>
              </w:rPr>
              <w:t>1</w:t>
            </w:r>
          </w:p>
        </w:tc>
        <w:tc>
          <w:tcPr>
            <w:tcW w:w="466" w:type="pct"/>
          </w:tcPr>
          <w:p w14:paraId="3557BA55" w14:textId="1FE2249B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1942BB8" w14:textId="4935C0BF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2C5DE758" w14:textId="10C05AF3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1</w:t>
            </w:r>
            <w:r>
              <w:rPr>
                <w:rFonts w:hint="eastAsia"/>
                <w:color w:val="000000"/>
                <w:sz w:val="21"/>
                <w:szCs w:val="24"/>
              </w:rPr>
              <w:t>对应的数据</w:t>
            </w:r>
          </w:p>
        </w:tc>
      </w:tr>
      <w:tr w:rsidR="007D6822" w:rsidRPr="00250B60" w14:paraId="6139249C" w14:textId="77777777" w:rsidTr="00BD7283">
        <w:tc>
          <w:tcPr>
            <w:tcW w:w="979" w:type="pct"/>
          </w:tcPr>
          <w:p w14:paraId="6214810D" w14:textId="3B6A88B4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D2</w:t>
            </w:r>
          </w:p>
        </w:tc>
        <w:tc>
          <w:tcPr>
            <w:tcW w:w="466" w:type="pct"/>
          </w:tcPr>
          <w:p w14:paraId="47A7C49C" w14:textId="4DCCF79C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A2E7C4D" w14:textId="2A3ADF3A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34635177" w14:textId="437D2175" w:rsidR="007D6822" w:rsidRDefault="007D6822" w:rsidP="007D6822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2</w:t>
            </w:r>
            <w:r>
              <w:rPr>
                <w:rFonts w:hint="eastAsia"/>
                <w:color w:val="000000"/>
                <w:sz w:val="21"/>
                <w:szCs w:val="24"/>
              </w:rPr>
              <w:t>对应的数据</w:t>
            </w:r>
          </w:p>
        </w:tc>
      </w:tr>
    </w:tbl>
    <w:p w14:paraId="1ECF9646" w14:textId="3279651D" w:rsidR="003A548C" w:rsidRDefault="003A548C" w:rsidP="003A548C">
      <w:pPr>
        <w:ind w:firstLine="480"/>
      </w:pPr>
    </w:p>
    <w:p w14:paraId="7628DAAE" w14:textId="79A4F4D2" w:rsidR="007D6822" w:rsidRDefault="007D6822" w:rsidP="007D6822">
      <w:pPr>
        <w:pStyle w:val="20"/>
        <w:spacing w:before="156"/>
      </w:pPr>
      <w:r>
        <w:rPr>
          <w:rFonts w:hint="eastAsia"/>
        </w:rPr>
        <w:t>EXE</w:t>
      </w:r>
      <w:r>
        <w:rPr>
          <w:rFonts w:hint="eastAsia"/>
        </w:rPr>
        <w:t>模块</w:t>
      </w:r>
    </w:p>
    <w:p w14:paraId="485119CB" w14:textId="139C9BB4" w:rsidR="007D6822" w:rsidRDefault="007D6822" w:rsidP="007D6822">
      <w:pPr>
        <w:pStyle w:val="30"/>
      </w:pPr>
      <w:r>
        <w:rPr>
          <w:rFonts w:hint="eastAsia"/>
        </w:rPr>
        <w:t>功能说明</w:t>
      </w:r>
    </w:p>
    <w:p w14:paraId="275D7403" w14:textId="55EA8A56" w:rsidR="000B1832" w:rsidRPr="007D6822" w:rsidRDefault="007D6822" w:rsidP="000B1832">
      <w:pPr>
        <w:ind w:firstLine="480"/>
        <w:rPr>
          <w:rFonts w:hint="eastAsia"/>
        </w:rPr>
      </w:pPr>
      <w:r>
        <w:rPr>
          <w:rFonts w:hint="eastAsia"/>
        </w:rPr>
        <w:t>对得到的</w:t>
      </w:r>
      <w:r>
        <w:rPr>
          <w:rFonts w:hint="eastAsia"/>
        </w:rPr>
        <w:t>16</w:t>
      </w:r>
      <w:r>
        <w:rPr>
          <w:rFonts w:hint="eastAsia"/>
        </w:rPr>
        <w:t>位立即数进行</w:t>
      </w:r>
      <w:r>
        <w:rPr>
          <w:rFonts w:hint="eastAsia"/>
        </w:rPr>
        <w:t>32</w:t>
      </w:r>
      <w:r>
        <w:rPr>
          <w:rFonts w:hint="eastAsia"/>
        </w:rPr>
        <w:t>位扩展。</w:t>
      </w:r>
    </w:p>
    <w:p w14:paraId="793C2108" w14:textId="7ED32137" w:rsidR="007D6822" w:rsidRDefault="007D6822" w:rsidP="007D6822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D11826" w:rsidRPr="00250B60" w14:paraId="42C9465B" w14:textId="77777777" w:rsidTr="00BD7283">
        <w:tc>
          <w:tcPr>
            <w:tcW w:w="979" w:type="pct"/>
          </w:tcPr>
          <w:p w14:paraId="2230C09F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435A6A27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7EA74490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71FE45D1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D11826" w:rsidRPr="00250B60" w14:paraId="5FF5A826" w14:textId="77777777" w:rsidTr="00D11826">
        <w:tc>
          <w:tcPr>
            <w:tcW w:w="5000" w:type="pct"/>
            <w:gridSpan w:val="4"/>
            <w:shd w:val="clear" w:color="auto" w:fill="A6A6A6" w:themeFill="background1" w:themeFillShade="A6"/>
          </w:tcPr>
          <w:p w14:paraId="27BB854D" w14:textId="368DEA56" w:rsidR="00D11826" w:rsidRPr="00250B60" w:rsidRDefault="00D11826" w:rsidP="00D11826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D11826" w:rsidRPr="00250B60" w14:paraId="20248308" w14:textId="77777777" w:rsidTr="00BD7283">
        <w:tc>
          <w:tcPr>
            <w:tcW w:w="979" w:type="pct"/>
          </w:tcPr>
          <w:p w14:paraId="5D4B3A27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54371DA" w14:textId="393ED641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e</w:t>
            </w:r>
            <w:r>
              <w:rPr>
                <w:rFonts w:hint="eastAsia"/>
                <w:color w:val="000000"/>
                <w:sz w:val="21"/>
                <w:szCs w:val="24"/>
              </w:rPr>
              <w:t>xtop</w:t>
            </w:r>
          </w:p>
        </w:tc>
        <w:tc>
          <w:tcPr>
            <w:tcW w:w="466" w:type="pct"/>
          </w:tcPr>
          <w:p w14:paraId="4CA99978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7738E10" w14:textId="3AAE52C1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6383F92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371DDBCC" w14:textId="217164E4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5464C55E" w14:textId="77777777" w:rsidR="001F553A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扩展类型，可以分为</w:t>
            </w:r>
            <w:r w:rsidR="001F553A">
              <w:rPr>
                <w:rFonts w:hint="eastAsia"/>
                <w:color w:val="000000"/>
                <w:sz w:val="21"/>
                <w:szCs w:val="24"/>
              </w:rPr>
              <w:t>三种</w:t>
            </w:r>
          </w:p>
          <w:p w14:paraId="7F6FEC4B" w14:textId="77777777" w:rsidR="001F553A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0</w:t>
            </w:r>
            <w:r w:rsidR="001F553A">
              <w:rPr>
                <w:color w:val="000000"/>
                <w:sz w:val="21"/>
                <w:szCs w:val="24"/>
              </w:rPr>
              <w:t>0</w:t>
            </w:r>
            <w:r w:rsidR="001F553A">
              <w:rPr>
                <w:rFonts w:hint="eastAsia"/>
                <w:color w:val="000000"/>
                <w:sz w:val="21"/>
                <w:szCs w:val="24"/>
              </w:rPr>
              <w:t>：</w:t>
            </w:r>
            <w:r w:rsidR="001F553A">
              <w:rPr>
                <w:rFonts w:hint="eastAsia"/>
                <w:color w:val="000000"/>
                <w:sz w:val="21"/>
                <w:szCs w:val="24"/>
              </w:rPr>
              <w:t>0</w:t>
            </w:r>
            <w:r w:rsidR="001F553A">
              <w:rPr>
                <w:rFonts w:hint="eastAsia"/>
                <w:color w:val="000000"/>
                <w:sz w:val="21"/>
                <w:szCs w:val="24"/>
              </w:rPr>
              <w:t>扩展</w:t>
            </w:r>
          </w:p>
          <w:p w14:paraId="4A1BCC04" w14:textId="77777777" w:rsidR="001F553A" w:rsidRDefault="001F553A" w:rsidP="00BD7283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01</w:t>
            </w:r>
            <w:r>
              <w:rPr>
                <w:rFonts w:hint="eastAsia"/>
                <w:color w:val="000000"/>
                <w:sz w:val="21"/>
                <w:szCs w:val="24"/>
              </w:rPr>
              <w:t>：符号扩展</w:t>
            </w:r>
          </w:p>
          <w:p w14:paraId="0F85EEBD" w14:textId="313250FD" w:rsidR="00D11826" w:rsidRPr="00250B60" w:rsidRDefault="001F553A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0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  <w:r w:rsidR="00D11826">
              <w:rPr>
                <w:rFonts w:hint="eastAsia"/>
                <w:color w:val="000000"/>
                <w:sz w:val="21"/>
                <w:szCs w:val="24"/>
              </w:rPr>
              <w:t>高位扩展</w:t>
            </w:r>
          </w:p>
        </w:tc>
      </w:tr>
      <w:tr w:rsidR="00D11826" w:rsidRPr="00250B60" w14:paraId="74912558" w14:textId="77777777" w:rsidTr="00BD7283">
        <w:tc>
          <w:tcPr>
            <w:tcW w:w="979" w:type="pct"/>
          </w:tcPr>
          <w:p w14:paraId="11155C76" w14:textId="731F1C78" w:rsidR="00D11826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mm1</w:t>
            </w:r>
            <w:r>
              <w:rPr>
                <w:color w:val="000000"/>
                <w:sz w:val="21"/>
                <w:szCs w:val="24"/>
              </w:rPr>
              <w:t>6</w:t>
            </w:r>
          </w:p>
        </w:tc>
        <w:tc>
          <w:tcPr>
            <w:tcW w:w="466" w:type="pct"/>
          </w:tcPr>
          <w:p w14:paraId="7B88CF17" w14:textId="1A4BE73A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A7D9659" w14:textId="3197F3E5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</w:p>
        </w:tc>
        <w:tc>
          <w:tcPr>
            <w:tcW w:w="3145" w:type="pct"/>
          </w:tcPr>
          <w:p w14:paraId="4EFDAAE0" w14:textId="39FB1C33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  <w:r>
              <w:rPr>
                <w:rFonts w:hint="eastAsia"/>
                <w:color w:val="000000"/>
                <w:sz w:val="21"/>
                <w:szCs w:val="24"/>
              </w:rPr>
              <w:t>位的待扩展立即数</w:t>
            </w:r>
          </w:p>
        </w:tc>
      </w:tr>
      <w:tr w:rsidR="00D11826" w:rsidRPr="00250B60" w14:paraId="4720FF34" w14:textId="77777777" w:rsidTr="00BD7283">
        <w:tc>
          <w:tcPr>
            <w:tcW w:w="979" w:type="pct"/>
          </w:tcPr>
          <w:p w14:paraId="3A76A99A" w14:textId="4AE2BD0B" w:rsidR="00D11826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mm3</w:t>
            </w:r>
            <w:r>
              <w:rPr>
                <w:color w:val="000000"/>
                <w:sz w:val="21"/>
                <w:szCs w:val="24"/>
              </w:rPr>
              <w:t>2</w:t>
            </w:r>
          </w:p>
        </w:tc>
        <w:tc>
          <w:tcPr>
            <w:tcW w:w="466" w:type="pct"/>
          </w:tcPr>
          <w:p w14:paraId="75554632" w14:textId="7D2892A9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6372D06B" w14:textId="6536865F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46B27435" w14:textId="6A9DE530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  <w:r>
              <w:rPr>
                <w:rFonts w:hint="eastAsia"/>
                <w:color w:val="000000"/>
                <w:sz w:val="21"/>
                <w:szCs w:val="24"/>
              </w:rPr>
              <w:t>位的扩展立即数</w:t>
            </w:r>
          </w:p>
        </w:tc>
      </w:tr>
    </w:tbl>
    <w:p w14:paraId="02BE7A38" w14:textId="3759B173" w:rsidR="000B1832" w:rsidRDefault="000B1832" w:rsidP="000E7C31">
      <w:pPr>
        <w:pStyle w:val="30"/>
        <w:rPr>
          <w:rFonts w:hint="eastAsia"/>
        </w:rPr>
      </w:pPr>
      <w:r>
        <w:rPr>
          <w:rFonts w:hint="eastAsia"/>
        </w:rPr>
        <w:t>内部结构</w:t>
      </w:r>
    </w:p>
    <w:p w14:paraId="08E88960" w14:textId="6ACA6AB6" w:rsidR="000B1832" w:rsidRDefault="000E7C31" w:rsidP="000E7C31">
      <w:pPr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5A479211" wp14:editId="06BB73FD">
            <wp:extent cx="4152900" cy="14027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A7AD1" w14:textId="744DAD99" w:rsidR="000E7C31" w:rsidRDefault="000E7C31" w:rsidP="000E7C31">
      <w:pPr>
        <w:ind w:firstLineChars="0" w:firstLine="0"/>
        <w:rPr>
          <w:rFonts w:hint="eastAsia"/>
        </w:rPr>
      </w:pPr>
    </w:p>
    <w:p w14:paraId="3E054728" w14:textId="7C935673" w:rsidR="00D11826" w:rsidRDefault="00D11826" w:rsidP="00D11826">
      <w:pPr>
        <w:pStyle w:val="20"/>
        <w:spacing w:before="156"/>
      </w:pPr>
      <w:r>
        <w:rPr>
          <w:rFonts w:hint="eastAsia"/>
        </w:rPr>
        <w:t>ALU</w:t>
      </w:r>
      <w:r>
        <w:rPr>
          <w:rFonts w:hint="eastAsia"/>
        </w:rPr>
        <w:t>模块</w:t>
      </w:r>
    </w:p>
    <w:p w14:paraId="3B686B85" w14:textId="3283BEB4" w:rsidR="00D11826" w:rsidRDefault="00D11826" w:rsidP="00D11826">
      <w:pPr>
        <w:pStyle w:val="30"/>
      </w:pPr>
      <w:r>
        <w:rPr>
          <w:rFonts w:hint="eastAsia"/>
        </w:rPr>
        <w:t>功能说明</w:t>
      </w:r>
    </w:p>
    <w:p w14:paraId="0337D63D" w14:textId="7A396D81" w:rsidR="00D11826" w:rsidRDefault="00BD7283" w:rsidP="00D11826">
      <w:pPr>
        <w:ind w:firstLine="480"/>
      </w:pPr>
      <w:r>
        <w:rPr>
          <w:rFonts w:hint="eastAsia"/>
        </w:rPr>
        <w:t>给出两个源操作数和操作类型，得到输出目的操作数。</w:t>
      </w:r>
    </w:p>
    <w:p w14:paraId="082AF0FE" w14:textId="53400456" w:rsidR="00BD7283" w:rsidRDefault="00BD7283" w:rsidP="00D11826">
      <w:pPr>
        <w:ind w:firstLine="480"/>
      </w:pPr>
      <w:r>
        <w:rPr>
          <w:rFonts w:hint="eastAsia"/>
        </w:rPr>
        <w:t>ALU</w:t>
      </w:r>
      <w:r w:rsidR="008745EC">
        <w:rPr>
          <w:rFonts w:hint="eastAsia"/>
        </w:rPr>
        <w:t>可以直接进行的计算</w:t>
      </w:r>
      <w:r>
        <w:rPr>
          <w:rFonts w:hint="eastAsia"/>
        </w:rPr>
        <w:t>：</w:t>
      </w:r>
      <w:r>
        <w:rPr>
          <w:rFonts w:hint="eastAsia"/>
        </w:rPr>
        <w:t xml:space="preserve">add, addu, </w:t>
      </w:r>
      <w:r>
        <w:t>sub, subu, or, xor, and, nor, sllv</w:t>
      </w:r>
      <w:r w:rsidR="008745EC">
        <w:rPr>
          <w:rFonts w:hint="eastAsia"/>
        </w:rPr>
        <w:t>(</w:t>
      </w:r>
      <w:r w:rsidR="008745EC">
        <w:rPr>
          <w:rFonts w:hint="eastAsia"/>
        </w:rPr>
        <w:t>逻辑可</w:t>
      </w:r>
      <w:r w:rsidR="008745EC">
        <w:rPr>
          <w:rFonts w:hint="eastAsia"/>
        </w:rPr>
        <w:lastRenderedPageBreak/>
        <w:t>变右移</w:t>
      </w:r>
      <w:r w:rsidR="008745EC">
        <w:rPr>
          <w:rFonts w:hint="eastAsia"/>
        </w:rPr>
        <w:t>)</w:t>
      </w:r>
      <w:r>
        <w:t>, sll</w:t>
      </w:r>
      <w:r w:rsidR="008745EC">
        <w:rPr>
          <w:rFonts w:hint="eastAsia"/>
        </w:rPr>
        <w:t>(</w:t>
      </w:r>
      <w:r w:rsidR="008745EC">
        <w:rPr>
          <w:rFonts w:hint="eastAsia"/>
        </w:rPr>
        <w:t>逻辑右移</w:t>
      </w:r>
      <w:r w:rsidR="008745EC">
        <w:rPr>
          <w:rFonts w:hint="eastAsia"/>
        </w:rPr>
        <w:t>)</w:t>
      </w:r>
      <w:r>
        <w:t>, srlv</w:t>
      </w:r>
      <w:r w:rsidR="008745EC">
        <w:rPr>
          <w:rFonts w:hint="eastAsia"/>
        </w:rPr>
        <w:t>(</w:t>
      </w:r>
      <w:r w:rsidR="008745EC">
        <w:rPr>
          <w:rFonts w:hint="eastAsia"/>
        </w:rPr>
        <w:t>逻辑可变左移</w:t>
      </w:r>
      <w:r w:rsidR="008745EC">
        <w:rPr>
          <w:rFonts w:hint="eastAsia"/>
        </w:rPr>
        <w:t>)</w:t>
      </w:r>
      <w:r>
        <w:t>, srl</w:t>
      </w:r>
      <w:r w:rsidR="008745EC">
        <w:rPr>
          <w:rFonts w:hint="eastAsia"/>
        </w:rPr>
        <w:t>(</w:t>
      </w:r>
      <w:r w:rsidR="008745EC">
        <w:rPr>
          <w:rFonts w:hint="eastAsia"/>
        </w:rPr>
        <w:t>逻辑左移</w:t>
      </w:r>
      <w:r w:rsidR="008745EC">
        <w:rPr>
          <w:rFonts w:hint="eastAsia"/>
        </w:rPr>
        <w:t>)</w:t>
      </w:r>
      <w:r>
        <w:t>, srav</w:t>
      </w:r>
      <w:r w:rsidR="008745EC">
        <w:rPr>
          <w:rFonts w:hint="eastAsia"/>
        </w:rPr>
        <w:t>(</w:t>
      </w:r>
      <w:r w:rsidR="008745EC">
        <w:rPr>
          <w:rFonts w:hint="eastAsia"/>
        </w:rPr>
        <w:t>算术右移</w:t>
      </w:r>
      <w:r w:rsidR="008745EC">
        <w:rPr>
          <w:rFonts w:hint="eastAsia"/>
        </w:rPr>
        <w:t>)</w:t>
      </w:r>
      <w:r>
        <w:t>, sra</w:t>
      </w:r>
      <w:r w:rsidR="008745EC">
        <w:rPr>
          <w:rFonts w:hint="eastAsia"/>
        </w:rPr>
        <w:t>(</w:t>
      </w:r>
      <w:r w:rsidR="008745EC">
        <w:rPr>
          <w:rFonts w:hint="eastAsia"/>
        </w:rPr>
        <w:t>算术可变右移</w:t>
      </w:r>
      <w:r w:rsidR="008745EC">
        <w:rPr>
          <w:rFonts w:hint="eastAsia"/>
        </w:rPr>
        <w:t>)</w:t>
      </w:r>
      <w:r>
        <w:t>, slt</w:t>
      </w:r>
      <w:r w:rsidR="008745EC">
        <w:t>(</w:t>
      </w:r>
      <w:r w:rsidR="008745EC">
        <w:rPr>
          <w:rFonts w:hint="eastAsia"/>
        </w:rPr>
        <w:t>小于有符号数置一</w:t>
      </w:r>
      <w:r w:rsidR="008745EC">
        <w:t>)</w:t>
      </w:r>
      <w:r>
        <w:t>, sltu</w:t>
      </w:r>
      <w:r w:rsidR="008745EC">
        <w:t>(</w:t>
      </w:r>
      <w:r w:rsidR="008745EC">
        <w:rPr>
          <w:rFonts w:hint="eastAsia"/>
        </w:rPr>
        <w:t>小于无符号数置一</w:t>
      </w:r>
      <w:r w:rsidR="008745EC">
        <w:t>)</w:t>
      </w:r>
      <w:r w:rsidR="008745EC">
        <w:rPr>
          <w:rFonts w:hint="eastAsia"/>
        </w:rPr>
        <w:t>。</w:t>
      </w:r>
    </w:p>
    <w:p w14:paraId="59F3453C" w14:textId="65AD6AC8" w:rsidR="008745EC" w:rsidRPr="00D11826" w:rsidRDefault="008745EC" w:rsidP="00D11826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zero</w:t>
      </w:r>
      <w:r>
        <w:rPr>
          <w:rFonts w:hint="eastAsia"/>
        </w:rPr>
        <w:t>的状态，可以确定是否跳转，可以进行</w:t>
      </w:r>
      <w:r>
        <w:rPr>
          <w:rFonts w:hint="eastAsia"/>
        </w:rPr>
        <w:t>beq,bgez,bgtz,blez,bltz,bne</w:t>
      </w:r>
      <w:r>
        <w:rPr>
          <w:rFonts w:hint="eastAsia"/>
        </w:rPr>
        <w:t>是否跳转的判断。</w:t>
      </w:r>
    </w:p>
    <w:p w14:paraId="0701A605" w14:textId="17131F94" w:rsidR="00D11826" w:rsidRDefault="00D11826" w:rsidP="00D11826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D11826" w:rsidRPr="00250B60" w14:paraId="1943A4B9" w14:textId="77777777" w:rsidTr="00BD7283">
        <w:tc>
          <w:tcPr>
            <w:tcW w:w="979" w:type="pct"/>
          </w:tcPr>
          <w:p w14:paraId="6B05B530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5504F363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39FA0E08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48F9266B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D11826" w:rsidRPr="00250B60" w14:paraId="1F387B45" w14:textId="77777777" w:rsidTr="00BD7283">
        <w:tc>
          <w:tcPr>
            <w:tcW w:w="5000" w:type="pct"/>
            <w:gridSpan w:val="4"/>
            <w:shd w:val="clear" w:color="auto" w:fill="A6A6A6" w:themeFill="background1" w:themeFillShade="A6"/>
          </w:tcPr>
          <w:p w14:paraId="53131C7B" w14:textId="77777777" w:rsidR="00D11826" w:rsidRPr="00250B60" w:rsidRDefault="00D11826" w:rsidP="00BD7283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D11826" w:rsidRPr="00250B60" w14:paraId="6739C2A3" w14:textId="77777777" w:rsidTr="00BD7283">
        <w:tc>
          <w:tcPr>
            <w:tcW w:w="979" w:type="pct"/>
          </w:tcPr>
          <w:p w14:paraId="54DDBEB6" w14:textId="2ACD2088" w:rsidR="00D11826" w:rsidRPr="00250B60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lu</w:t>
            </w:r>
            <w:r w:rsidR="00D11826">
              <w:rPr>
                <w:rFonts w:hint="eastAsia"/>
                <w:color w:val="000000"/>
                <w:sz w:val="21"/>
                <w:szCs w:val="24"/>
              </w:rPr>
              <w:t>op</w:t>
            </w:r>
          </w:p>
        </w:tc>
        <w:tc>
          <w:tcPr>
            <w:tcW w:w="466" w:type="pct"/>
          </w:tcPr>
          <w:p w14:paraId="59EA323E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8966478" w14:textId="77777777" w:rsidR="00D11826" w:rsidRPr="00250B60" w:rsidRDefault="00D11826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0C99114F" w14:textId="58053B04" w:rsidR="00D11826" w:rsidRPr="00250B60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操作码</w:t>
            </w:r>
          </w:p>
        </w:tc>
      </w:tr>
      <w:tr w:rsidR="00BD7283" w:rsidRPr="00250B60" w14:paraId="2BC1A087" w14:textId="77777777" w:rsidTr="00BD7283">
        <w:tc>
          <w:tcPr>
            <w:tcW w:w="979" w:type="pct"/>
          </w:tcPr>
          <w:p w14:paraId="576C2468" w14:textId="0F324B14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</w:t>
            </w:r>
          </w:p>
        </w:tc>
        <w:tc>
          <w:tcPr>
            <w:tcW w:w="466" w:type="pct"/>
          </w:tcPr>
          <w:p w14:paraId="6ABD9F44" w14:textId="1776EED2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793ECB7" w14:textId="58B97F51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0ECE95E" w14:textId="07F24D6E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操作数</w:t>
            </w:r>
          </w:p>
        </w:tc>
      </w:tr>
      <w:tr w:rsidR="00BD7283" w:rsidRPr="00250B60" w14:paraId="7DB7E209" w14:textId="77777777" w:rsidTr="00BD7283">
        <w:tc>
          <w:tcPr>
            <w:tcW w:w="979" w:type="pct"/>
          </w:tcPr>
          <w:p w14:paraId="07D01ADA" w14:textId="2E83575F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B</w:t>
            </w:r>
          </w:p>
        </w:tc>
        <w:tc>
          <w:tcPr>
            <w:tcW w:w="466" w:type="pct"/>
          </w:tcPr>
          <w:p w14:paraId="55A2DDA2" w14:textId="2A7466C7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41D71C8" w14:textId="4E97B556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8A2EF01" w14:textId="2D1491F0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操作数</w:t>
            </w:r>
          </w:p>
        </w:tc>
      </w:tr>
      <w:tr w:rsidR="00BD7283" w:rsidRPr="00250B60" w14:paraId="6A9049E5" w14:textId="77777777" w:rsidTr="00BD7283">
        <w:tc>
          <w:tcPr>
            <w:tcW w:w="979" w:type="pct"/>
          </w:tcPr>
          <w:p w14:paraId="1F103C87" w14:textId="7BD2582F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</w:t>
            </w:r>
          </w:p>
        </w:tc>
        <w:tc>
          <w:tcPr>
            <w:tcW w:w="466" w:type="pct"/>
          </w:tcPr>
          <w:p w14:paraId="4CEEBB1E" w14:textId="5A773D97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7D8D50F3" w14:textId="5C3C7F5C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31677F6D" w14:textId="646B30CB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出操作数</w:t>
            </w:r>
          </w:p>
        </w:tc>
      </w:tr>
      <w:tr w:rsidR="00BD7283" w:rsidRPr="00250B60" w14:paraId="6AB60D4B" w14:textId="77777777" w:rsidTr="00BD7283">
        <w:tc>
          <w:tcPr>
            <w:tcW w:w="979" w:type="pct"/>
          </w:tcPr>
          <w:p w14:paraId="366D0F56" w14:textId="77777777" w:rsidR="00790609" w:rsidRDefault="00790609" w:rsidP="00790609">
            <w:pPr>
              <w:spacing w:line="240" w:lineRule="auto"/>
              <w:ind w:firstLineChars="0" w:firstLine="0"/>
              <w:jc w:val="left"/>
              <w:textAlignment w:val="auto"/>
              <w:rPr>
                <w:color w:val="000000"/>
                <w:sz w:val="21"/>
                <w:szCs w:val="24"/>
              </w:rPr>
            </w:pPr>
          </w:p>
          <w:p w14:paraId="3775F86E" w14:textId="77777777" w:rsidR="00790609" w:rsidRDefault="00790609" w:rsidP="00790609">
            <w:pPr>
              <w:spacing w:line="240" w:lineRule="auto"/>
              <w:ind w:firstLineChars="0" w:firstLine="0"/>
              <w:jc w:val="left"/>
              <w:textAlignment w:val="auto"/>
              <w:rPr>
                <w:color w:val="000000"/>
                <w:sz w:val="21"/>
                <w:szCs w:val="24"/>
              </w:rPr>
            </w:pPr>
          </w:p>
          <w:p w14:paraId="790F9B53" w14:textId="77777777" w:rsidR="00790609" w:rsidRDefault="00790609" w:rsidP="00790609">
            <w:pPr>
              <w:spacing w:line="240" w:lineRule="auto"/>
              <w:ind w:firstLineChars="0" w:firstLine="0"/>
              <w:jc w:val="left"/>
              <w:textAlignment w:val="auto"/>
              <w:rPr>
                <w:color w:val="000000"/>
                <w:sz w:val="21"/>
                <w:szCs w:val="24"/>
              </w:rPr>
            </w:pPr>
          </w:p>
          <w:p w14:paraId="2CDFF90F" w14:textId="43C85FCA" w:rsidR="00BD7283" w:rsidRDefault="00BD7283" w:rsidP="00790609">
            <w:pPr>
              <w:spacing w:line="240" w:lineRule="auto"/>
              <w:ind w:firstLineChars="0" w:firstLine="0"/>
              <w:jc w:val="left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zero</w:t>
            </w:r>
          </w:p>
        </w:tc>
        <w:tc>
          <w:tcPr>
            <w:tcW w:w="466" w:type="pct"/>
          </w:tcPr>
          <w:p w14:paraId="7217F2D5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6BC1C37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41EA446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7627484" w14:textId="29935488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2D264FB4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0994CD2B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C0FFE00" w14:textId="77777777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071CAB0C" w14:textId="2C8F99E7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7</w:t>
            </w:r>
          </w:p>
        </w:tc>
        <w:tc>
          <w:tcPr>
            <w:tcW w:w="3145" w:type="pct"/>
          </w:tcPr>
          <w:p w14:paraId="6E914811" w14:textId="77777777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用于条件跳转的标志位</w:t>
            </w:r>
          </w:p>
          <w:p w14:paraId="199778F8" w14:textId="2CD77BC1" w:rsid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0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==B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5FFC84B7" w14:textId="75558734" w:rsidR="00790609" w:rsidRDefault="00790609" w:rsidP="00790609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!</w:t>
            </w:r>
            <w:r>
              <w:rPr>
                <w:rFonts w:hint="eastAsia"/>
                <w:color w:val="000000"/>
                <w:sz w:val="21"/>
                <w:szCs w:val="24"/>
              </w:rPr>
              <w:t>=B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757C4C26" w14:textId="01D213AA" w:rsidR="00790609" w:rsidRDefault="00790609" w:rsidP="00790609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2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&gt;0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58DFF881" w14:textId="7349162E" w:rsidR="00790609" w:rsidRDefault="00790609" w:rsidP="00790609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3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&gt;</w:t>
            </w:r>
            <w:r>
              <w:rPr>
                <w:color w:val="000000"/>
                <w:sz w:val="21"/>
                <w:szCs w:val="24"/>
              </w:rPr>
              <w:t>=</w:t>
            </w:r>
            <w:r>
              <w:rPr>
                <w:rFonts w:hint="eastAsia"/>
                <w:color w:val="000000"/>
                <w:sz w:val="21"/>
                <w:szCs w:val="24"/>
              </w:rPr>
              <w:t>0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234D45CE" w14:textId="55E4D01C" w:rsidR="00790609" w:rsidRDefault="00790609" w:rsidP="00790609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4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&lt;</w:t>
            </w:r>
            <w:r>
              <w:rPr>
                <w:rFonts w:hint="eastAsia"/>
                <w:color w:val="000000"/>
                <w:sz w:val="21"/>
                <w:szCs w:val="24"/>
              </w:rPr>
              <w:t>0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04201BF6" w14:textId="46109438" w:rsidR="00790609" w:rsidRDefault="00790609" w:rsidP="00790609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5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A&lt;</w:t>
            </w:r>
            <w:r>
              <w:rPr>
                <w:color w:val="000000"/>
                <w:sz w:val="21"/>
                <w:szCs w:val="24"/>
              </w:rPr>
              <w:t>=</w:t>
            </w:r>
            <w:r>
              <w:rPr>
                <w:rFonts w:hint="eastAsia"/>
                <w:color w:val="000000"/>
                <w:sz w:val="21"/>
                <w:szCs w:val="24"/>
              </w:rPr>
              <w:t>0</w:t>
            </w:r>
            <w:r>
              <w:rPr>
                <w:rFonts w:hint="eastAsia"/>
                <w:color w:val="000000"/>
                <w:sz w:val="21"/>
                <w:szCs w:val="24"/>
              </w:rPr>
              <w:t>成立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  <w:p w14:paraId="71DA9C96" w14:textId="7355A479" w:rsidR="00790609" w:rsidRPr="00790609" w:rsidRDefault="00790609" w:rsidP="00BD7283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zero[</w:t>
            </w:r>
            <w:r>
              <w:rPr>
                <w:color w:val="000000"/>
                <w:sz w:val="21"/>
                <w:szCs w:val="24"/>
              </w:rPr>
              <w:t>6</w:t>
            </w:r>
            <w:r>
              <w:rPr>
                <w:color w:val="000000"/>
                <w:sz w:val="21"/>
                <w:szCs w:val="24"/>
              </w:rPr>
              <w:t>]=0</w:t>
            </w: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>
              <w:rPr>
                <w:rFonts w:hint="eastAsia"/>
                <w:color w:val="000000"/>
                <w:sz w:val="21"/>
                <w:szCs w:val="24"/>
              </w:rPr>
              <w:t>是</w:t>
            </w:r>
            <w:r>
              <w:rPr>
                <w:rFonts w:hint="eastAsia"/>
                <w:color w:val="000000"/>
                <w:sz w:val="21"/>
                <w:szCs w:val="24"/>
              </w:rPr>
              <w:t>bgez</w:t>
            </w:r>
            <w:r>
              <w:rPr>
                <w:rFonts w:hint="eastAsia"/>
                <w:color w:val="000000"/>
                <w:sz w:val="21"/>
                <w:szCs w:val="24"/>
              </w:rPr>
              <w:t>或者</w:t>
            </w:r>
            <w:r>
              <w:rPr>
                <w:rFonts w:hint="eastAsia"/>
                <w:color w:val="000000"/>
                <w:sz w:val="21"/>
                <w:szCs w:val="24"/>
              </w:rPr>
              <w:t>bltz</w:t>
            </w:r>
            <w:r>
              <w:rPr>
                <w:rFonts w:hint="eastAsia"/>
                <w:color w:val="000000"/>
                <w:sz w:val="21"/>
                <w:szCs w:val="24"/>
              </w:rPr>
              <w:t>指令</w:t>
            </w:r>
            <w:r>
              <w:rPr>
                <w:rFonts w:hint="eastAsia"/>
                <w:color w:val="000000"/>
                <w:sz w:val="21"/>
                <w:szCs w:val="24"/>
              </w:rPr>
              <w:t>，否则为</w:t>
            </w: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</w:tr>
      <w:tr w:rsidR="00BD7283" w:rsidRPr="00250B60" w14:paraId="0D8B2714" w14:textId="77777777" w:rsidTr="00BD7283">
        <w:tc>
          <w:tcPr>
            <w:tcW w:w="979" w:type="pct"/>
          </w:tcPr>
          <w:p w14:paraId="0BFCC662" w14:textId="7D2F4CAD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shamt</w:t>
            </w:r>
          </w:p>
        </w:tc>
        <w:tc>
          <w:tcPr>
            <w:tcW w:w="466" w:type="pct"/>
          </w:tcPr>
          <w:p w14:paraId="7B536528" w14:textId="68CA79DC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95C9B47" w14:textId="06BBE57C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5</w:t>
            </w:r>
          </w:p>
        </w:tc>
        <w:tc>
          <w:tcPr>
            <w:tcW w:w="3145" w:type="pct"/>
          </w:tcPr>
          <w:p w14:paraId="00BDD46E" w14:textId="7DFE76A3" w:rsidR="00BD7283" w:rsidRDefault="00292B97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逻辑</w:t>
            </w:r>
            <w:r w:rsidR="00BD7283">
              <w:rPr>
                <w:rFonts w:hint="eastAsia"/>
                <w:color w:val="000000"/>
                <w:sz w:val="21"/>
                <w:szCs w:val="24"/>
              </w:rPr>
              <w:t>移位操作时的移位个数</w:t>
            </w:r>
          </w:p>
        </w:tc>
      </w:tr>
      <w:tr w:rsidR="00BD7283" w:rsidRPr="00250B60" w14:paraId="74E258F0" w14:textId="77777777" w:rsidTr="00BD7283">
        <w:tc>
          <w:tcPr>
            <w:tcW w:w="979" w:type="pct"/>
          </w:tcPr>
          <w:p w14:paraId="177B3B31" w14:textId="276077C0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t</w:t>
            </w:r>
          </w:p>
        </w:tc>
        <w:tc>
          <w:tcPr>
            <w:tcW w:w="466" w:type="pct"/>
          </w:tcPr>
          <w:p w14:paraId="6D9A8CC8" w14:textId="3AB1E7CE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D17C785" w14:textId="715F6B5C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5</w:t>
            </w:r>
          </w:p>
        </w:tc>
        <w:tc>
          <w:tcPr>
            <w:tcW w:w="3145" w:type="pct"/>
          </w:tcPr>
          <w:p w14:paraId="744E24B0" w14:textId="108FFCA7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判断</w:t>
            </w:r>
            <w:r>
              <w:rPr>
                <w:rFonts w:hint="eastAsia"/>
                <w:color w:val="000000"/>
                <w:sz w:val="21"/>
                <w:szCs w:val="24"/>
              </w:rPr>
              <w:t>bgez</w:t>
            </w:r>
            <w:r>
              <w:rPr>
                <w:rFonts w:hint="eastAsia"/>
                <w:color w:val="000000"/>
                <w:sz w:val="21"/>
                <w:szCs w:val="24"/>
              </w:rPr>
              <w:t>和</w:t>
            </w:r>
            <w:r>
              <w:rPr>
                <w:rFonts w:hint="eastAsia"/>
                <w:color w:val="000000"/>
                <w:sz w:val="21"/>
                <w:szCs w:val="24"/>
              </w:rPr>
              <w:t>bltz</w:t>
            </w:r>
            <w:r>
              <w:rPr>
                <w:rFonts w:hint="eastAsia"/>
                <w:color w:val="000000"/>
                <w:sz w:val="21"/>
                <w:szCs w:val="24"/>
              </w:rPr>
              <w:t>的操作类型</w:t>
            </w:r>
          </w:p>
        </w:tc>
      </w:tr>
      <w:tr w:rsidR="00BD7283" w:rsidRPr="00250B60" w14:paraId="4497269B" w14:textId="77777777" w:rsidTr="00BD7283">
        <w:tc>
          <w:tcPr>
            <w:tcW w:w="979" w:type="pct"/>
          </w:tcPr>
          <w:p w14:paraId="4F0F5B7F" w14:textId="071A2D9E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exception</w:t>
            </w:r>
          </w:p>
        </w:tc>
        <w:tc>
          <w:tcPr>
            <w:tcW w:w="466" w:type="pct"/>
          </w:tcPr>
          <w:p w14:paraId="1B35FF11" w14:textId="56169F7A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186E02F" w14:textId="74A693CB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2E53169C" w14:textId="4574A690" w:rsidR="00BD7283" w:rsidRDefault="00BD7283" w:rsidP="00BD7283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是否有溢出存在</w:t>
            </w:r>
          </w:p>
        </w:tc>
      </w:tr>
    </w:tbl>
    <w:p w14:paraId="118D0CA4" w14:textId="6B2AA629" w:rsidR="00D11826" w:rsidRPr="00D11826" w:rsidRDefault="00D11826" w:rsidP="00D11826">
      <w:pPr>
        <w:ind w:firstLine="480"/>
      </w:pPr>
    </w:p>
    <w:p w14:paraId="5E356C64" w14:textId="2B62B01A" w:rsidR="00D11826" w:rsidRDefault="008104F2" w:rsidP="008104F2">
      <w:pPr>
        <w:pStyle w:val="20"/>
        <w:spacing w:before="156"/>
      </w:pPr>
      <w:r>
        <w:t>h</w:t>
      </w:r>
      <w:r>
        <w:rPr>
          <w:rFonts w:hint="eastAsia"/>
        </w:rPr>
        <w:t>i_lo</w:t>
      </w:r>
      <w:r>
        <w:rPr>
          <w:rFonts w:hint="eastAsia"/>
        </w:rPr>
        <w:t>模块</w:t>
      </w:r>
    </w:p>
    <w:p w14:paraId="7DF0006B" w14:textId="766395D4" w:rsidR="008104F2" w:rsidRDefault="008104F2" w:rsidP="008104F2">
      <w:pPr>
        <w:pStyle w:val="30"/>
      </w:pPr>
      <w:r>
        <w:rPr>
          <w:rFonts w:hint="eastAsia"/>
        </w:rPr>
        <w:t>功能说明</w:t>
      </w:r>
    </w:p>
    <w:p w14:paraId="6577DCB3" w14:textId="7968F0B5" w:rsidR="008104F2" w:rsidRDefault="00D94FDD" w:rsidP="008104F2">
      <w:pPr>
        <w:ind w:firstLine="480"/>
      </w:pPr>
      <w:r>
        <w:t>h</w:t>
      </w:r>
      <w:r w:rsidR="008104F2">
        <w:rPr>
          <w:rFonts w:hint="eastAsia"/>
        </w:rPr>
        <w:t>i_</w:t>
      </w:r>
      <w:r w:rsidR="008104F2">
        <w:t>lo</w:t>
      </w:r>
      <w:r w:rsidR="008104F2">
        <w:rPr>
          <w:rFonts w:hint="eastAsia"/>
        </w:rPr>
        <w:t>模块是为了完成</w:t>
      </w:r>
      <w:r>
        <w:rPr>
          <w:rFonts w:hint="eastAsia"/>
        </w:rPr>
        <w:t>mult</w:t>
      </w:r>
      <w:r>
        <w:t xml:space="preserve">, multu, div, divu, mthi,mtlo </w:t>
      </w:r>
      <w:r>
        <w:rPr>
          <w:rFonts w:hint="eastAsia"/>
        </w:rPr>
        <w:t>的指令操作的，对于乘法，</w:t>
      </w:r>
      <w:r>
        <w:rPr>
          <w:rFonts w:hint="eastAsia"/>
        </w:rPr>
        <w:t>lo</w:t>
      </w:r>
      <w:r>
        <w:rPr>
          <w:rFonts w:hint="eastAsia"/>
        </w:rPr>
        <w:t>存高</w:t>
      </w:r>
      <w:r>
        <w:rPr>
          <w:rFonts w:hint="eastAsia"/>
        </w:rPr>
        <w:t>32</w:t>
      </w:r>
      <w:r>
        <w:rPr>
          <w:rFonts w:hint="eastAsia"/>
        </w:rPr>
        <w:t>位，</w:t>
      </w:r>
      <w:r>
        <w:rPr>
          <w:rFonts w:hint="eastAsia"/>
        </w:rPr>
        <w:t>hi</w:t>
      </w:r>
      <w:r>
        <w:rPr>
          <w:rFonts w:hint="eastAsia"/>
        </w:rPr>
        <w:t>存低</w:t>
      </w:r>
      <w:r>
        <w:rPr>
          <w:rFonts w:hint="eastAsia"/>
        </w:rPr>
        <w:t>32</w:t>
      </w:r>
      <w:r>
        <w:rPr>
          <w:rFonts w:hint="eastAsia"/>
        </w:rPr>
        <w:t>位，对于除法，</w:t>
      </w:r>
      <w:r>
        <w:rPr>
          <w:rFonts w:hint="eastAsia"/>
        </w:rPr>
        <w:t>hi</w:t>
      </w:r>
      <w:r>
        <w:rPr>
          <w:rFonts w:hint="eastAsia"/>
        </w:rPr>
        <w:t>存余数，</w:t>
      </w:r>
      <w:r>
        <w:rPr>
          <w:rFonts w:hint="eastAsia"/>
        </w:rPr>
        <w:t>lo</w:t>
      </w:r>
      <w:r>
        <w:rPr>
          <w:rFonts w:hint="eastAsia"/>
        </w:rPr>
        <w:t>存商。</w:t>
      </w:r>
    </w:p>
    <w:p w14:paraId="2CC91EBB" w14:textId="1EAAF15F" w:rsidR="008104F2" w:rsidRDefault="008104F2" w:rsidP="008104F2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8104F2" w:rsidRPr="00250B60" w14:paraId="4F40D12B" w14:textId="77777777" w:rsidTr="00955ABB">
        <w:tc>
          <w:tcPr>
            <w:tcW w:w="979" w:type="pct"/>
          </w:tcPr>
          <w:p w14:paraId="5E003913" w14:textId="77777777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499A7EF8" w14:textId="77777777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4705CD9B" w14:textId="77777777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44AD8129" w14:textId="77777777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8104F2" w:rsidRPr="00250B60" w14:paraId="52768CE6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04A53F35" w14:textId="77777777" w:rsidR="008104F2" w:rsidRPr="00250B60" w:rsidRDefault="008104F2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8104F2" w:rsidRPr="00250B60" w14:paraId="006EF9AD" w14:textId="77777777" w:rsidTr="00955ABB">
        <w:tc>
          <w:tcPr>
            <w:tcW w:w="979" w:type="pct"/>
          </w:tcPr>
          <w:p w14:paraId="290839AF" w14:textId="70C5EBD1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</w:t>
            </w:r>
          </w:p>
        </w:tc>
        <w:tc>
          <w:tcPr>
            <w:tcW w:w="466" w:type="pct"/>
          </w:tcPr>
          <w:p w14:paraId="3B99B828" w14:textId="77777777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33A983F" w14:textId="540C52A5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3</w:t>
            </w: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49EF67D4" w14:textId="6DEF3085" w:rsidR="008104F2" w:rsidRPr="00250B60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第一个操作数</w:t>
            </w:r>
          </w:p>
        </w:tc>
      </w:tr>
      <w:tr w:rsidR="008104F2" w:rsidRPr="00250B60" w14:paraId="10585156" w14:textId="77777777" w:rsidTr="00955ABB">
        <w:tc>
          <w:tcPr>
            <w:tcW w:w="979" w:type="pct"/>
          </w:tcPr>
          <w:p w14:paraId="6F0BBE3A" w14:textId="73F49FE4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B</w:t>
            </w:r>
          </w:p>
        </w:tc>
        <w:tc>
          <w:tcPr>
            <w:tcW w:w="466" w:type="pct"/>
          </w:tcPr>
          <w:p w14:paraId="308DBC4B" w14:textId="76D0FF3B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87D6196" w14:textId="50AB69E3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0D159741" w14:textId="0CAB73E7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第二个操作数</w:t>
            </w:r>
          </w:p>
        </w:tc>
      </w:tr>
      <w:tr w:rsidR="008104F2" w:rsidRPr="00250B60" w14:paraId="59C00D2F" w14:textId="77777777" w:rsidTr="00955ABB">
        <w:tc>
          <w:tcPr>
            <w:tcW w:w="979" w:type="pct"/>
          </w:tcPr>
          <w:p w14:paraId="319395C0" w14:textId="4117B9E1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hi</w:t>
            </w:r>
          </w:p>
        </w:tc>
        <w:tc>
          <w:tcPr>
            <w:tcW w:w="466" w:type="pct"/>
          </w:tcPr>
          <w:p w14:paraId="05E4B14F" w14:textId="045A136C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3172CCE9" w14:textId="2B080F2E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C2BDCBD" w14:textId="0FF2FF73" w:rsidR="008104F2" w:rsidRDefault="00260E9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 w:rsidR="008104F2">
              <w:rPr>
                <w:rFonts w:hint="eastAsia"/>
                <w:color w:val="000000"/>
                <w:sz w:val="21"/>
                <w:szCs w:val="24"/>
              </w:rPr>
              <w:t>hi</w:t>
            </w:r>
            <w:r w:rsidR="008104F2">
              <w:rPr>
                <w:rFonts w:hint="eastAsia"/>
                <w:color w:val="000000"/>
                <w:sz w:val="21"/>
                <w:szCs w:val="24"/>
              </w:rPr>
              <w:t>寄存器</w:t>
            </w:r>
            <w:r>
              <w:rPr>
                <w:rFonts w:hint="eastAsia"/>
                <w:color w:val="000000"/>
                <w:sz w:val="21"/>
                <w:szCs w:val="24"/>
              </w:rPr>
              <w:t>的输入输出</w:t>
            </w:r>
          </w:p>
        </w:tc>
      </w:tr>
      <w:tr w:rsidR="008104F2" w:rsidRPr="00250B60" w14:paraId="32DD8352" w14:textId="77777777" w:rsidTr="00955ABB">
        <w:tc>
          <w:tcPr>
            <w:tcW w:w="979" w:type="pct"/>
          </w:tcPr>
          <w:p w14:paraId="78DF2CA1" w14:textId="080E6CDE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lo</w:t>
            </w:r>
          </w:p>
        </w:tc>
        <w:tc>
          <w:tcPr>
            <w:tcW w:w="466" w:type="pct"/>
          </w:tcPr>
          <w:p w14:paraId="24C0156D" w14:textId="0EA7BD0D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7802B0AA" w14:textId="4BE60B89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A406132" w14:textId="37AD8F7F" w:rsidR="008104F2" w:rsidRDefault="00260E9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表示</w:t>
            </w:r>
            <w:r w:rsidR="008104F2">
              <w:rPr>
                <w:color w:val="000000"/>
                <w:sz w:val="21"/>
                <w:szCs w:val="24"/>
              </w:rPr>
              <w:t>l</w:t>
            </w:r>
            <w:r w:rsidR="008104F2">
              <w:rPr>
                <w:rFonts w:hint="eastAsia"/>
                <w:color w:val="000000"/>
                <w:sz w:val="21"/>
                <w:szCs w:val="24"/>
              </w:rPr>
              <w:t>o</w:t>
            </w:r>
            <w:r w:rsidR="008104F2">
              <w:rPr>
                <w:rFonts w:hint="eastAsia"/>
                <w:color w:val="000000"/>
                <w:sz w:val="21"/>
                <w:szCs w:val="24"/>
              </w:rPr>
              <w:t>寄存器</w:t>
            </w:r>
            <w:r>
              <w:rPr>
                <w:rFonts w:hint="eastAsia"/>
                <w:color w:val="000000"/>
                <w:sz w:val="21"/>
                <w:szCs w:val="24"/>
              </w:rPr>
              <w:t>的输入输出</w:t>
            </w:r>
          </w:p>
        </w:tc>
      </w:tr>
      <w:tr w:rsidR="008104F2" w:rsidRPr="00250B60" w14:paraId="620ACDFE" w14:textId="77777777" w:rsidTr="00955ABB">
        <w:tc>
          <w:tcPr>
            <w:tcW w:w="979" w:type="pct"/>
          </w:tcPr>
          <w:p w14:paraId="659A5EE6" w14:textId="0FE2472B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funct</w:t>
            </w:r>
          </w:p>
        </w:tc>
        <w:tc>
          <w:tcPr>
            <w:tcW w:w="466" w:type="pct"/>
          </w:tcPr>
          <w:p w14:paraId="6E379117" w14:textId="4ADC66A1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4C62301" w14:textId="566EDAF6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2039BCC0" w14:textId="1BABE136" w:rsidR="008104F2" w:rsidRDefault="008104F2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确定运算类型</w:t>
            </w:r>
          </w:p>
        </w:tc>
      </w:tr>
    </w:tbl>
    <w:p w14:paraId="1EFA9651" w14:textId="0E655BE0" w:rsidR="008104F2" w:rsidRPr="008104F2" w:rsidRDefault="008104F2" w:rsidP="008104F2">
      <w:pPr>
        <w:ind w:firstLine="480"/>
      </w:pPr>
    </w:p>
    <w:p w14:paraId="61824790" w14:textId="47BEDF88" w:rsidR="008104F2" w:rsidRDefault="00D94FDD" w:rsidP="00D94FDD">
      <w:pPr>
        <w:pStyle w:val="20"/>
        <w:spacing w:before="156"/>
      </w:pPr>
      <w:r>
        <w:rPr>
          <w:rFonts w:hint="eastAsia"/>
        </w:rPr>
        <w:t>PC_Sel</w:t>
      </w:r>
      <w:r>
        <w:rPr>
          <w:rFonts w:hint="eastAsia"/>
        </w:rPr>
        <w:t>模块</w:t>
      </w:r>
    </w:p>
    <w:p w14:paraId="00924092" w14:textId="67DF223F" w:rsidR="00D94FDD" w:rsidRDefault="00D94FDD" w:rsidP="00D94FDD">
      <w:pPr>
        <w:pStyle w:val="30"/>
      </w:pPr>
      <w:r>
        <w:rPr>
          <w:rFonts w:hint="eastAsia"/>
        </w:rPr>
        <w:t>功能说明</w:t>
      </w:r>
    </w:p>
    <w:p w14:paraId="7631C89D" w14:textId="6C53D995" w:rsidR="00D94FDD" w:rsidRDefault="009A5EF4" w:rsidP="00D94FDD">
      <w:pPr>
        <w:ind w:firstLine="480"/>
      </w:pPr>
      <w:r>
        <w:rPr>
          <w:rFonts w:hint="eastAsia"/>
        </w:rPr>
        <w:t>PC</w:t>
      </w:r>
      <w:r>
        <w:t>_Sel</w:t>
      </w:r>
      <w:r>
        <w:rPr>
          <w:rFonts w:hint="eastAsia"/>
        </w:rPr>
        <w:t>是针对</w:t>
      </w:r>
      <w:r>
        <w:rPr>
          <w:rFonts w:hint="eastAsia"/>
        </w:rPr>
        <w:t>jr</w:t>
      </w:r>
      <w:r>
        <w:rPr>
          <w:rFonts w:hint="eastAsia"/>
        </w:rPr>
        <w:t>和</w:t>
      </w:r>
      <w:r>
        <w:rPr>
          <w:rFonts w:hint="eastAsia"/>
        </w:rPr>
        <w:t>jarl</w:t>
      </w:r>
      <w:r>
        <w:rPr>
          <w:rFonts w:hint="eastAsia"/>
        </w:rPr>
        <w:t>设计的，跳转并链接，跳转至寄存器，指令的源操作地址是从寄存器里来的，所以需要在</w:t>
      </w:r>
      <w:r>
        <w:rPr>
          <w:rFonts w:hint="eastAsia"/>
        </w:rPr>
        <w:t>RF[rs</w:t>
      </w:r>
      <w:r>
        <w:t>]</w:t>
      </w:r>
      <w:r>
        <w:rPr>
          <w:rFonts w:hint="eastAsia"/>
        </w:rPr>
        <w:t>和原始</w:t>
      </w:r>
      <w:r>
        <w:rPr>
          <w:rFonts w:hint="eastAsia"/>
        </w:rPr>
        <w:t>PC</w:t>
      </w:r>
      <w:r>
        <w:rPr>
          <w:rFonts w:hint="eastAsia"/>
        </w:rPr>
        <w:t>之间选择。</w:t>
      </w:r>
    </w:p>
    <w:p w14:paraId="27F2569E" w14:textId="4610384C" w:rsidR="00D94FDD" w:rsidRDefault="00D94FDD" w:rsidP="00D94FDD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D94FDD" w:rsidRPr="00250B60" w14:paraId="26374B35" w14:textId="77777777" w:rsidTr="00955ABB">
        <w:tc>
          <w:tcPr>
            <w:tcW w:w="979" w:type="pct"/>
          </w:tcPr>
          <w:p w14:paraId="1F824C57" w14:textId="77777777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64B76E95" w14:textId="77777777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6C1A472F" w14:textId="77777777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4729B5FB" w14:textId="77777777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D94FDD" w:rsidRPr="00250B60" w14:paraId="4C6FDB98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324CEEBF" w14:textId="77777777" w:rsidR="00D94FDD" w:rsidRPr="00250B60" w:rsidRDefault="00D94FDD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D94FDD" w:rsidRPr="00250B60" w14:paraId="7DB4F61A" w14:textId="77777777" w:rsidTr="00955ABB">
        <w:tc>
          <w:tcPr>
            <w:tcW w:w="979" w:type="pct"/>
          </w:tcPr>
          <w:p w14:paraId="7A48379F" w14:textId="4B06A240" w:rsidR="00D94FDD" w:rsidRPr="00250B60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color w:val="000000"/>
                <w:sz w:val="21"/>
                <w:szCs w:val="24"/>
              </w:rPr>
              <w:t>_</w:t>
            </w:r>
          </w:p>
        </w:tc>
        <w:tc>
          <w:tcPr>
            <w:tcW w:w="466" w:type="pct"/>
          </w:tcPr>
          <w:p w14:paraId="3F8AD40F" w14:textId="77777777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BF622AF" w14:textId="360D1E6B" w:rsidR="00D94FDD" w:rsidRPr="00250B60" w:rsidRDefault="00D94FDD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3</w:t>
            </w:r>
            <w:r w:rsidR="009A5EF4">
              <w:rPr>
                <w:rFonts w:hint="eastAsia"/>
                <w:color w:val="000000"/>
                <w:sz w:val="21"/>
                <w:szCs w:val="24"/>
              </w:rPr>
              <w:t>0</w:t>
            </w:r>
          </w:p>
        </w:tc>
        <w:tc>
          <w:tcPr>
            <w:tcW w:w="3145" w:type="pct"/>
          </w:tcPr>
          <w:p w14:paraId="3C9D683E" w14:textId="67E6F203" w:rsidR="00D94FDD" w:rsidRPr="00250B60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从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模块过来的地址</w:t>
            </w:r>
          </w:p>
        </w:tc>
      </w:tr>
      <w:tr w:rsidR="00D94FDD" w:rsidRPr="00250B60" w14:paraId="5ACAA342" w14:textId="77777777" w:rsidTr="00955ABB">
        <w:tc>
          <w:tcPr>
            <w:tcW w:w="979" w:type="pct"/>
          </w:tcPr>
          <w:p w14:paraId="23930D04" w14:textId="041E1D3B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GPRA</w:t>
            </w:r>
          </w:p>
        </w:tc>
        <w:tc>
          <w:tcPr>
            <w:tcW w:w="466" w:type="pct"/>
          </w:tcPr>
          <w:p w14:paraId="5B672147" w14:textId="0797F034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E747DEE" w14:textId="410EEF7F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760FE4D5" w14:textId="1866D906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s</w:t>
            </w:r>
            <w:r>
              <w:rPr>
                <w:rFonts w:hint="eastAsia"/>
                <w:color w:val="000000"/>
                <w:sz w:val="21"/>
                <w:szCs w:val="24"/>
              </w:rPr>
              <w:t>寄存器里</w:t>
            </w:r>
            <w:r w:rsidR="00260E90">
              <w:rPr>
                <w:rFonts w:hint="eastAsia"/>
                <w:color w:val="000000"/>
                <w:sz w:val="21"/>
                <w:szCs w:val="24"/>
              </w:rPr>
              <w:t>存</w:t>
            </w:r>
            <w:r>
              <w:rPr>
                <w:rFonts w:hint="eastAsia"/>
                <w:color w:val="000000"/>
                <w:sz w:val="21"/>
                <w:szCs w:val="24"/>
              </w:rPr>
              <w:t>的地址</w:t>
            </w:r>
          </w:p>
        </w:tc>
      </w:tr>
      <w:tr w:rsidR="00D94FDD" w:rsidRPr="00250B60" w14:paraId="7BF2FF27" w14:textId="77777777" w:rsidTr="00955ABB">
        <w:tc>
          <w:tcPr>
            <w:tcW w:w="979" w:type="pct"/>
          </w:tcPr>
          <w:p w14:paraId="1782B6A0" w14:textId="3D4AB1CD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</w:p>
        </w:tc>
        <w:tc>
          <w:tcPr>
            <w:tcW w:w="466" w:type="pct"/>
          </w:tcPr>
          <w:p w14:paraId="0CA4D50C" w14:textId="6AE6AFB6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2A8DD453" w14:textId="1A34D0B5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E173904" w14:textId="649580DA" w:rsidR="00D94FDD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选择计算后给</w:t>
            </w:r>
            <w:r>
              <w:rPr>
                <w:rFonts w:hint="eastAsia"/>
                <w:color w:val="000000"/>
                <w:sz w:val="21"/>
                <w:szCs w:val="24"/>
              </w:rPr>
              <w:t>NPC</w:t>
            </w:r>
            <w:r>
              <w:rPr>
                <w:rFonts w:hint="eastAsia"/>
                <w:color w:val="000000"/>
                <w:sz w:val="21"/>
                <w:szCs w:val="24"/>
              </w:rPr>
              <w:t>模块的地址</w:t>
            </w:r>
          </w:p>
        </w:tc>
      </w:tr>
      <w:tr w:rsidR="009A5EF4" w:rsidRPr="00250B60" w14:paraId="1EF0B539" w14:textId="77777777" w:rsidTr="00955ABB">
        <w:tc>
          <w:tcPr>
            <w:tcW w:w="979" w:type="pct"/>
          </w:tcPr>
          <w:p w14:paraId="5D082B01" w14:textId="45079071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p</w:t>
            </w:r>
          </w:p>
        </w:tc>
        <w:tc>
          <w:tcPr>
            <w:tcW w:w="466" w:type="pct"/>
          </w:tcPr>
          <w:p w14:paraId="1D66AA25" w14:textId="2EEFDB7E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69A0CAF" w14:textId="773765ED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  <w:vMerge w:val="restart"/>
          </w:tcPr>
          <w:p w14:paraId="5EE554BD" w14:textId="0C30AD59" w:rsidR="009A5EF4" w:rsidRDefault="009A5EF4" w:rsidP="009A5EF4">
            <w:pPr>
              <w:spacing w:line="240" w:lineRule="auto"/>
              <w:ind w:firstLineChars="0" w:firstLine="0"/>
              <w:jc w:val="left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p</w:t>
            </w:r>
            <w:r>
              <w:rPr>
                <w:rFonts w:hint="eastAsia"/>
                <w:color w:val="000000"/>
                <w:sz w:val="21"/>
                <w:szCs w:val="24"/>
              </w:rPr>
              <w:t>和</w:t>
            </w:r>
            <w:r>
              <w:rPr>
                <w:rFonts w:hint="eastAsia"/>
                <w:color w:val="000000"/>
                <w:sz w:val="21"/>
                <w:szCs w:val="24"/>
              </w:rPr>
              <w:t>funct</w:t>
            </w:r>
            <w:r>
              <w:rPr>
                <w:rFonts w:hint="eastAsia"/>
                <w:color w:val="000000"/>
                <w:sz w:val="21"/>
                <w:szCs w:val="24"/>
              </w:rPr>
              <w:t>用来确定</w:t>
            </w:r>
            <w:r>
              <w:rPr>
                <w:rFonts w:hint="eastAsia"/>
                <w:color w:val="000000"/>
                <w:sz w:val="21"/>
                <w:szCs w:val="24"/>
              </w:rPr>
              <w:t>jr</w:t>
            </w:r>
            <w:r>
              <w:rPr>
                <w:rFonts w:hint="eastAsia"/>
                <w:color w:val="000000"/>
                <w:sz w:val="21"/>
                <w:szCs w:val="24"/>
              </w:rPr>
              <w:t>和</w:t>
            </w:r>
            <w:r>
              <w:rPr>
                <w:rFonts w:hint="eastAsia"/>
                <w:color w:val="000000"/>
                <w:sz w:val="21"/>
                <w:szCs w:val="24"/>
              </w:rPr>
              <w:t>jalr</w:t>
            </w:r>
          </w:p>
        </w:tc>
      </w:tr>
      <w:tr w:rsidR="009A5EF4" w:rsidRPr="00250B60" w14:paraId="7B07D520" w14:textId="77777777" w:rsidTr="00955ABB">
        <w:tc>
          <w:tcPr>
            <w:tcW w:w="979" w:type="pct"/>
          </w:tcPr>
          <w:p w14:paraId="0BF7D29D" w14:textId="6014589A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funct</w:t>
            </w:r>
          </w:p>
        </w:tc>
        <w:tc>
          <w:tcPr>
            <w:tcW w:w="466" w:type="pct"/>
          </w:tcPr>
          <w:p w14:paraId="3D578E7A" w14:textId="42C44CB6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301B60F" w14:textId="234E1B74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  <w:vMerge/>
          </w:tcPr>
          <w:p w14:paraId="53B25230" w14:textId="77777777" w:rsidR="009A5EF4" w:rsidRDefault="009A5EF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</w:tr>
    </w:tbl>
    <w:p w14:paraId="774C85C9" w14:textId="4DB5697A" w:rsidR="00D94FDD" w:rsidRDefault="00D94FDD" w:rsidP="00D94FDD">
      <w:pPr>
        <w:ind w:firstLine="480"/>
      </w:pPr>
    </w:p>
    <w:p w14:paraId="439C5818" w14:textId="10E04DBB" w:rsidR="00D94FDD" w:rsidRDefault="00712834" w:rsidP="009A5EF4">
      <w:pPr>
        <w:pStyle w:val="20"/>
        <w:spacing w:before="156"/>
      </w:pPr>
      <w:r>
        <w:rPr>
          <w:rFonts w:hint="eastAsia"/>
        </w:rPr>
        <w:t>DM</w:t>
      </w:r>
      <w:r w:rsidR="009A5EF4">
        <w:rPr>
          <w:rFonts w:hint="eastAsia"/>
        </w:rPr>
        <w:t>模块</w:t>
      </w:r>
    </w:p>
    <w:p w14:paraId="57E958FD" w14:textId="7D288A08" w:rsidR="009A5EF4" w:rsidRDefault="009A5EF4" w:rsidP="00712834">
      <w:pPr>
        <w:pStyle w:val="30"/>
      </w:pPr>
      <w:r>
        <w:rPr>
          <w:rFonts w:hint="eastAsia"/>
        </w:rPr>
        <w:t>功能说明</w:t>
      </w:r>
    </w:p>
    <w:p w14:paraId="17445809" w14:textId="3AFB1F9C" w:rsidR="00712834" w:rsidRPr="00712834" w:rsidRDefault="00712834" w:rsidP="00712834">
      <w:pPr>
        <w:ind w:firstLine="480"/>
      </w:pPr>
      <w:r>
        <w:rPr>
          <w:rFonts w:hint="eastAsia"/>
        </w:rPr>
        <w:t>DM</w:t>
      </w:r>
      <w:r>
        <w:rPr>
          <w:rFonts w:hint="eastAsia"/>
        </w:rPr>
        <w:t>模块是</w:t>
      </w:r>
      <w:r w:rsidR="00F94EA9">
        <w:rPr>
          <w:rFonts w:hint="eastAsia"/>
        </w:rPr>
        <w:t>根据地址对内存</w:t>
      </w:r>
      <w:r w:rsidR="00F94EA9">
        <w:rPr>
          <w:rFonts w:hint="eastAsia"/>
        </w:rPr>
        <w:t>(</w:t>
      </w:r>
      <w:r w:rsidR="00F94EA9">
        <w:rPr>
          <w:rFonts w:hint="eastAsia"/>
        </w:rPr>
        <w:t>假设数据存储器是内存</w:t>
      </w:r>
      <w:r w:rsidR="00F94EA9">
        <w:rPr>
          <w:rFonts w:hint="eastAsia"/>
        </w:rPr>
        <w:t>)</w:t>
      </w:r>
      <w:r w:rsidR="00F94EA9">
        <w:rPr>
          <w:rFonts w:hint="eastAsia"/>
        </w:rPr>
        <w:t>进行读写操作。其中</w:t>
      </w:r>
      <w:r w:rsidR="00F94EA9">
        <w:rPr>
          <w:rFonts w:hint="eastAsia"/>
        </w:rPr>
        <w:t>sb,sh,sl</w:t>
      </w:r>
      <w:r w:rsidR="00F94EA9">
        <w:rPr>
          <w:rFonts w:hint="eastAsia"/>
        </w:rPr>
        <w:t>操作是根据</w:t>
      </w:r>
      <w:r w:rsidR="00F94EA9">
        <w:rPr>
          <w:rFonts w:hint="eastAsia"/>
        </w:rPr>
        <w:t>addr</w:t>
      </w:r>
      <w:r w:rsidR="004315D4">
        <w:rPr>
          <w:rFonts w:hint="eastAsia"/>
        </w:rPr>
        <w:t>的低两位来判断具体该存入哪</w:t>
      </w:r>
      <w:r w:rsidR="00F94EA9">
        <w:rPr>
          <w:rFonts w:hint="eastAsia"/>
        </w:rPr>
        <w:t>个地址。</w:t>
      </w:r>
    </w:p>
    <w:p w14:paraId="7B1936A4" w14:textId="48946400" w:rsidR="009A5EF4" w:rsidRDefault="009A5EF4" w:rsidP="009A5EF4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712834" w:rsidRPr="00250B60" w14:paraId="173EB3D4" w14:textId="77777777" w:rsidTr="00955ABB">
        <w:tc>
          <w:tcPr>
            <w:tcW w:w="979" w:type="pct"/>
          </w:tcPr>
          <w:p w14:paraId="26EB9560" w14:textId="77777777" w:rsidR="00712834" w:rsidRPr="00250B60" w:rsidRDefault="0071283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36CE3E8B" w14:textId="77777777" w:rsidR="00712834" w:rsidRPr="00250B60" w:rsidRDefault="0071283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21423CF4" w14:textId="77777777" w:rsidR="00712834" w:rsidRPr="00250B60" w:rsidRDefault="0071283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05292A0C" w14:textId="77777777" w:rsidR="00712834" w:rsidRPr="00250B60" w:rsidRDefault="0071283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712834" w:rsidRPr="00250B60" w14:paraId="2911C20A" w14:textId="77777777" w:rsidTr="00712834">
        <w:tc>
          <w:tcPr>
            <w:tcW w:w="5000" w:type="pct"/>
            <w:gridSpan w:val="4"/>
            <w:shd w:val="clear" w:color="auto" w:fill="A6A6A6" w:themeFill="background1" w:themeFillShade="A6"/>
          </w:tcPr>
          <w:p w14:paraId="2C07248B" w14:textId="2108CA62" w:rsidR="00712834" w:rsidRPr="00250B60" w:rsidRDefault="00712834" w:rsidP="00712834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，控制</w:t>
            </w:r>
          </w:p>
        </w:tc>
      </w:tr>
      <w:tr w:rsidR="00712834" w:rsidRPr="00250B60" w14:paraId="6D787695" w14:textId="77777777" w:rsidTr="00955ABB">
        <w:tc>
          <w:tcPr>
            <w:tcW w:w="979" w:type="pct"/>
          </w:tcPr>
          <w:p w14:paraId="02EF108E" w14:textId="6935E7E3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lk</w:t>
            </w:r>
          </w:p>
        </w:tc>
        <w:tc>
          <w:tcPr>
            <w:tcW w:w="466" w:type="pct"/>
          </w:tcPr>
          <w:p w14:paraId="285AD52E" w14:textId="540DE64D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3FB10507" w14:textId="3448F4F6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051ABAAF" w14:textId="6DEA44CD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</w:t>
            </w:r>
          </w:p>
        </w:tc>
      </w:tr>
      <w:tr w:rsidR="00712834" w:rsidRPr="00250B60" w14:paraId="609FCFCC" w14:textId="77777777" w:rsidTr="00955ABB">
        <w:tc>
          <w:tcPr>
            <w:tcW w:w="979" w:type="pct"/>
          </w:tcPr>
          <w:p w14:paraId="07112CD9" w14:textId="63E18745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MWr</w:t>
            </w:r>
          </w:p>
        </w:tc>
        <w:tc>
          <w:tcPr>
            <w:tcW w:w="466" w:type="pct"/>
          </w:tcPr>
          <w:p w14:paraId="38F22AF1" w14:textId="280E6A8E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3D663C8A" w14:textId="4C1A8321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4EDFDE5F" w14:textId="77777777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可写控制</w:t>
            </w:r>
          </w:p>
          <w:p w14:paraId="7D62B8FA" w14:textId="1A3D9D75" w:rsidR="00260E90" w:rsidRPr="001F553A" w:rsidRDefault="00260E90" w:rsidP="00260E90">
            <w:pPr>
              <w:keepNext/>
              <w:ind w:firstLineChars="0" w:firstLine="0"/>
              <w:rPr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0</w:t>
            </w:r>
            <w:r>
              <w:rPr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模块</w:t>
            </w:r>
            <w:r w:rsidRPr="001F553A">
              <w:rPr>
                <w:color w:val="000000"/>
                <w:sz w:val="21"/>
                <w:szCs w:val="24"/>
              </w:rPr>
              <w:t>不写</w:t>
            </w:r>
          </w:p>
          <w:p w14:paraId="162D3D92" w14:textId="402F4568" w:rsidR="00260E90" w:rsidRDefault="00260E90" w:rsidP="00260E90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 w:rsidRPr="001F553A"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模块可</w:t>
            </w:r>
            <w:r w:rsidRPr="001F553A">
              <w:rPr>
                <w:color w:val="000000"/>
                <w:sz w:val="21"/>
                <w:szCs w:val="24"/>
              </w:rPr>
              <w:t>写</w:t>
            </w:r>
          </w:p>
        </w:tc>
      </w:tr>
      <w:tr w:rsidR="00712834" w:rsidRPr="00250B60" w14:paraId="2A706258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5B857899" w14:textId="77777777" w:rsidR="00712834" w:rsidRPr="00250B60" w:rsidRDefault="00712834" w:rsidP="00712834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712834" w:rsidRPr="00250B60" w14:paraId="7C73CD56" w14:textId="77777777" w:rsidTr="00955ABB">
        <w:tc>
          <w:tcPr>
            <w:tcW w:w="979" w:type="pct"/>
          </w:tcPr>
          <w:p w14:paraId="0FEAC70E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12548CC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0573C755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34799EDD" w14:textId="3E66B67E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a</w:t>
            </w:r>
            <w:r>
              <w:rPr>
                <w:rFonts w:hint="eastAsia"/>
                <w:color w:val="000000"/>
                <w:sz w:val="21"/>
                <w:szCs w:val="24"/>
              </w:rPr>
              <w:t>ddr</w:t>
            </w:r>
          </w:p>
        </w:tc>
        <w:tc>
          <w:tcPr>
            <w:tcW w:w="466" w:type="pct"/>
          </w:tcPr>
          <w:p w14:paraId="777964D2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949DCD7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FBCB2E4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38D05668" w14:textId="41A9F22E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D8D117F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4019D9B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67F4B346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B8FB09E" w14:textId="6D0806AB" w:rsidR="00712834" w:rsidRPr="00250B60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12</w:t>
            </w:r>
          </w:p>
        </w:tc>
        <w:tc>
          <w:tcPr>
            <w:tcW w:w="3145" w:type="pct"/>
          </w:tcPr>
          <w:p w14:paraId="70F8DCD7" w14:textId="77777777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从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模块过来的地址</w:t>
            </w:r>
          </w:p>
          <w:p w14:paraId="6276E693" w14:textId="7024A9D0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如果是</w:t>
            </w:r>
            <w:r>
              <w:rPr>
                <w:rFonts w:hint="eastAsia"/>
                <w:color w:val="000000"/>
                <w:sz w:val="21"/>
                <w:szCs w:val="24"/>
              </w:rPr>
              <w:t>sw</w:t>
            </w:r>
            <w:r>
              <w:rPr>
                <w:rFonts w:hint="eastAsia"/>
                <w:color w:val="000000"/>
                <w:sz w:val="21"/>
                <w:szCs w:val="24"/>
              </w:rPr>
              <w:t>：要写入的就是</w:t>
            </w:r>
            <w:r>
              <w:rPr>
                <w:rFonts w:hint="eastAsia"/>
                <w:color w:val="000000"/>
                <w:sz w:val="21"/>
                <w:szCs w:val="24"/>
              </w:rPr>
              <w:t>in32</w:t>
            </w:r>
          </w:p>
          <w:p w14:paraId="6F0184B1" w14:textId="72578618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如果是</w:t>
            </w:r>
            <w:r>
              <w:rPr>
                <w:rFonts w:hint="eastAsia"/>
                <w:color w:val="000000"/>
                <w:sz w:val="21"/>
                <w:szCs w:val="24"/>
              </w:rPr>
              <w:t>sh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  <w:r>
              <w:rPr>
                <w:rFonts w:hint="eastAsia"/>
                <w:color w:val="000000"/>
                <w:sz w:val="21"/>
                <w:szCs w:val="24"/>
              </w:rPr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b0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低</w:t>
            </w: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  <w:p w14:paraId="0B0D0477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 xml:space="preserve">          </w:t>
            </w:r>
            <w:r>
              <w:rPr>
                <w:rFonts w:hint="eastAsia"/>
                <w:color w:val="000000"/>
                <w:sz w:val="21"/>
                <w:szCs w:val="24"/>
              </w:rPr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</w:t>
            </w:r>
            <w:r>
              <w:rPr>
                <w:color w:val="000000"/>
                <w:sz w:val="21"/>
                <w:szCs w:val="24"/>
              </w:rPr>
              <w:t>b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高</w:t>
            </w: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  <w:p w14:paraId="017B6C8A" w14:textId="77777777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如果是</w:t>
            </w:r>
            <w:r>
              <w:rPr>
                <w:rFonts w:hint="eastAsia"/>
                <w:color w:val="000000"/>
                <w:sz w:val="21"/>
                <w:szCs w:val="24"/>
              </w:rPr>
              <w:t>sb</w:t>
            </w:r>
            <w:r>
              <w:rPr>
                <w:rFonts w:hint="eastAsia"/>
                <w:color w:val="000000"/>
                <w:sz w:val="21"/>
                <w:szCs w:val="24"/>
              </w:rPr>
              <w:t>：</w:t>
            </w:r>
          </w:p>
          <w:p w14:paraId="0CA17EE2" w14:textId="0ABDE920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:0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b0</w:t>
            </w:r>
            <w:r>
              <w:rPr>
                <w:color w:val="000000"/>
                <w:sz w:val="21"/>
                <w:szCs w:val="24"/>
              </w:rPr>
              <w:t>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</w:t>
            </w:r>
            <w:r>
              <w:rPr>
                <w:rFonts w:hint="eastAsia"/>
                <w:color w:val="000000"/>
                <w:sz w:val="21"/>
                <w:szCs w:val="24"/>
              </w:rPr>
              <w:t>[</w:t>
            </w:r>
            <w:r>
              <w:rPr>
                <w:color w:val="000000"/>
                <w:sz w:val="21"/>
                <w:szCs w:val="24"/>
              </w:rPr>
              <w:t>7:0]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  <w:p w14:paraId="6B129C29" w14:textId="05B490EC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:0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</w:t>
            </w:r>
            <w:r>
              <w:rPr>
                <w:color w:val="000000"/>
                <w:sz w:val="21"/>
                <w:szCs w:val="24"/>
              </w:rPr>
              <w:t>b0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</w:t>
            </w:r>
            <w:r>
              <w:rPr>
                <w:rFonts w:hint="eastAsia"/>
                <w:color w:val="000000"/>
                <w:sz w:val="21"/>
                <w:szCs w:val="24"/>
              </w:rPr>
              <w:t>[</w:t>
            </w:r>
            <w:r>
              <w:rPr>
                <w:color w:val="000000"/>
                <w:sz w:val="21"/>
                <w:szCs w:val="24"/>
              </w:rPr>
              <w:t>15:8]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  <w:p w14:paraId="2FCD89B8" w14:textId="7C4F18AF" w:rsidR="00260E90" w:rsidRDefault="00260E90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lastRenderedPageBreak/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:0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b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0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</w:t>
            </w:r>
            <w:r>
              <w:rPr>
                <w:rFonts w:hint="eastAsia"/>
                <w:color w:val="000000"/>
                <w:sz w:val="21"/>
                <w:szCs w:val="24"/>
              </w:rPr>
              <w:t>[</w:t>
            </w:r>
            <w:r>
              <w:rPr>
                <w:color w:val="000000"/>
                <w:sz w:val="21"/>
                <w:szCs w:val="24"/>
              </w:rPr>
              <w:t>23:16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  <w:p w14:paraId="42777943" w14:textId="6AB3F739" w:rsidR="00260E90" w:rsidRPr="00250B60" w:rsidRDefault="00260E90" w:rsidP="00712834">
            <w:pPr>
              <w:spacing w:line="240" w:lineRule="auto"/>
              <w:ind w:firstLineChars="0" w:firstLine="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ddr[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:0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color w:val="000000"/>
                <w:sz w:val="21"/>
                <w:szCs w:val="24"/>
              </w:rPr>
              <w:t>==1’</w:t>
            </w:r>
            <w:r>
              <w:rPr>
                <w:color w:val="000000"/>
                <w:sz w:val="21"/>
                <w:szCs w:val="24"/>
              </w:rPr>
              <w:t>b1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rPr>
                <w:rFonts w:hint="eastAsia"/>
                <w:color w:val="000000"/>
                <w:sz w:val="21"/>
                <w:szCs w:val="24"/>
              </w:rPr>
              <w:t>表示存入到对应地址的</w:t>
            </w:r>
            <w:r>
              <w:rPr>
                <w:rFonts w:hint="eastAsia"/>
                <w:color w:val="000000"/>
                <w:sz w:val="21"/>
                <w:szCs w:val="24"/>
              </w:rPr>
              <w:t>[</w:t>
            </w:r>
            <w:r>
              <w:rPr>
                <w:color w:val="000000"/>
                <w:sz w:val="21"/>
                <w:szCs w:val="24"/>
              </w:rPr>
              <w:t>31:24</w:t>
            </w:r>
            <w:r>
              <w:rPr>
                <w:rFonts w:hint="eastAsia"/>
                <w:color w:val="000000"/>
                <w:sz w:val="21"/>
                <w:szCs w:val="24"/>
              </w:rPr>
              <w:t>]</w:t>
            </w:r>
            <w:r>
              <w:rPr>
                <w:rFonts w:hint="eastAsia"/>
                <w:color w:val="000000"/>
                <w:sz w:val="21"/>
                <w:szCs w:val="24"/>
              </w:rPr>
              <w:t>位</w:t>
            </w:r>
          </w:p>
        </w:tc>
      </w:tr>
      <w:tr w:rsidR="00712834" w:rsidRPr="00250B60" w14:paraId="72B860CA" w14:textId="77777777" w:rsidTr="00955ABB">
        <w:tc>
          <w:tcPr>
            <w:tcW w:w="979" w:type="pct"/>
          </w:tcPr>
          <w:p w14:paraId="6CB1B58D" w14:textId="3CF5B18B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lastRenderedPageBreak/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n3</w:t>
            </w:r>
            <w:r>
              <w:rPr>
                <w:color w:val="000000"/>
                <w:sz w:val="21"/>
                <w:szCs w:val="24"/>
              </w:rPr>
              <w:t>2</w:t>
            </w:r>
          </w:p>
        </w:tc>
        <w:tc>
          <w:tcPr>
            <w:tcW w:w="466" w:type="pct"/>
          </w:tcPr>
          <w:p w14:paraId="788EE51F" w14:textId="21C9F856" w:rsidR="00712834" w:rsidRDefault="000B1832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CF8BCB1" w14:textId="4E294625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0D6B9178" w14:textId="54CC7A92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要写入的</w:t>
            </w: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  <w:r>
              <w:rPr>
                <w:rFonts w:hint="eastAsia"/>
                <w:color w:val="000000"/>
                <w:sz w:val="21"/>
                <w:szCs w:val="24"/>
              </w:rPr>
              <w:t>位数</w:t>
            </w:r>
          </w:p>
        </w:tc>
      </w:tr>
      <w:tr w:rsidR="00712834" w:rsidRPr="00250B60" w14:paraId="3981623B" w14:textId="77777777" w:rsidTr="00955ABB">
        <w:tc>
          <w:tcPr>
            <w:tcW w:w="979" w:type="pct"/>
          </w:tcPr>
          <w:p w14:paraId="705930F9" w14:textId="538D99CE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n1</w:t>
            </w:r>
            <w:r>
              <w:rPr>
                <w:color w:val="000000"/>
                <w:sz w:val="21"/>
                <w:szCs w:val="24"/>
              </w:rPr>
              <w:t>6</w:t>
            </w:r>
          </w:p>
        </w:tc>
        <w:tc>
          <w:tcPr>
            <w:tcW w:w="466" w:type="pct"/>
          </w:tcPr>
          <w:p w14:paraId="28B8C71B" w14:textId="5C48AEB7" w:rsidR="00712834" w:rsidRDefault="000B1832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3BB1A05" w14:textId="3D9ADA2A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</w:p>
        </w:tc>
        <w:tc>
          <w:tcPr>
            <w:tcW w:w="3145" w:type="pct"/>
          </w:tcPr>
          <w:p w14:paraId="4BE20908" w14:textId="51BC62DA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要写入的一个字</w:t>
            </w:r>
          </w:p>
        </w:tc>
      </w:tr>
      <w:tr w:rsidR="00712834" w:rsidRPr="00250B60" w14:paraId="35255F9B" w14:textId="77777777" w:rsidTr="00955ABB">
        <w:tc>
          <w:tcPr>
            <w:tcW w:w="979" w:type="pct"/>
          </w:tcPr>
          <w:p w14:paraId="58D0663F" w14:textId="1E560ED8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n8</w:t>
            </w:r>
          </w:p>
        </w:tc>
        <w:tc>
          <w:tcPr>
            <w:tcW w:w="466" w:type="pct"/>
          </w:tcPr>
          <w:p w14:paraId="4DEF55E1" w14:textId="6B639A83" w:rsidR="00712834" w:rsidRDefault="000B1832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1BE6E27" w14:textId="78B04F14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8</w:t>
            </w:r>
          </w:p>
        </w:tc>
        <w:tc>
          <w:tcPr>
            <w:tcW w:w="3145" w:type="pct"/>
          </w:tcPr>
          <w:p w14:paraId="3194D112" w14:textId="6F791106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要写入的一个字节</w:t>
            </w:r>
          </w:p>
        </w:tc>
      </w:tr>
      <w:tr w:rsidR="00712834" w:rsidRPr="00250B60" w14:paraId="7C41E51B" w14:textId="77777777" w:rsidTr="00955ABB">
        <w:tc>
          <w:tcPr>
            <w:tcW w:w="979" w:type="pct"/>
          </w:tcPr>
          <w:p w14:paraId="5BFB1D58" w14:textId="7A363B77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p</w:t>
            </w:r>
          </w:p>
        </w:tc>
        <w:tc>
          <w:tcPr>
            <w:tcW w:w="466" w:type="pct"/>
          </w:tcPr>
          <w:p w14:paraId="4BA19A00" w14:textId="5F96BC56" w:rsidR="00712834" w:rsidRDefault="00955ABB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19DD475" w14:textId="1ED69998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6EEC59E7" w14:textId="7243383F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判读操作类型，主要是</w:t>
            </w:r>
            <w:r w:rsidR="00F94EA9">
              <w:rPr>
                <w:rFonts w:hint="eastAsia"/>
                <w:color w:val="000000"/>
                <w:sz w:val="21"/>
                <w:szCs w:val="24"/>
              </w:rPr>
              <w:t>sb</w:t>
            </w:r>
            <w:r>
              <w:rPr>
                <w:rFonts w:hint="eastAsia"/>
                <w:color w:val="000000"/>
                <w:sz w:val="21"/>
                <w:szCs w:val="24"/>
              </w:rPr>
              <w:t>,sh,sw</w:t>
            </w:r>
          </w:p>
        </w:tc>
      </w:tr>
      <w:tr w:rsidR="00712834" w:rsidRPr="00250B60" w14:paraId="2621C2CB" w14:textId="77777777" w:rsidTr="00955ABB">
        <w:tc>
          <w:tcPr>
            <w:tcW w:w="979" w:type="pct"/>
          </w:tcPr>
          <w:p w14:paraId="7FCD3BD8" w14:textId="6CADFF30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O</w:t>
            </w:r>
          </w:p>
        </w:tc>
        <w:tc>
          <w:tcPr>
            <w:tcW w:w="466" w:type="pct"/>
          </w:tcPr>
          <w:p w14:paraId="7F7DBF48" w14:textId="34C41BD0" w:rsidR="00712834" w:rsidRDefault="00955ABB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16202A11" w14:textId="0A62D144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6AFA79DB" w14:textId="00D2194C" w:rsidR="00712834" w:rsidRDefault="00712834" w:rsidP="00712834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A</w:t>
            </w:r>
            <w:r>
              <w:rPr>
                <w:rFonts w:hint="eastAsia"/>
                <w:color w:val="000000"/>
                <w:sz w:val="21"/>
                <w:szCs w:val="24"/>
              </w:rPr>
              <w:t>ddr</w:t>
            </w:r>
            <w:r>
              <w:rPr>
                <w:rFonts w:hint="eastAsia"/>
                <w:color w:val="000000"/>
                <w:sz w:val="21"/>
                <w:szCs w:val="24"/>
              </w:rPr>
              <w:t>地址对应读出的数据</w:t>
            </w:r>
          </w:p>
        </w:tc>
      </w:tr>
    </w:tbl>
    <w:p w14:paraId="7FCD3088" w14:textId="01995FD2" w:rsidR="009A5EF4" w:rsidRDefault="009A5EF4" w:rsidP="009A5EF4">
      <w:pPr>
        <w:ind w:firstLine="480"/>
      </w:pPr>
    </w:p>
    <w:p w14:paraId="73FDAD43" w14:textId="46EBA827" w:rsidR="00712834" w:rsidRDefault="00F94EA9" w:rsidP="00F94EA9">
      <w:pPr>
        <w:pStyle w:val="20"/>
        <w:spacing w:before="156"/>
      </w:pPr>
      <w:r>
        <w:rPr>
          <w:rFonts w:hint="eastAsia"/>
        </w:rPr>
        <w:t>SW</w:t>
      </w:r>
      <w:r>
        <w:rPr>
          <w:rFonts w:hint="eastAsia"/>
        </w:rPr>
        <w:t>模块</w:t>
      </w:r>
    </w:p>
    <w:p w14:paraId="599EC864" w14:textId="697A1924" w:rsidR="00F94EA9" w:rsidRDefault="00F94EA9" w:rsidP="00F94EA9">
      <w:pPr>
        <w:pStyle w:val="30"/>
      </w:pPr>
      <w:r>
        <w:rPr>
          <w:rFonts w:hint="eastAsia"/>
        </w:rPr>
        <w:t>功能说明</w:t>
      </w:r>
    </w:p>
    <w:p w14:paraId="0C236A2D" w14:textId="629E0A86" w:rsidR="00F94EA9" w:rsidRDefault="00F94EA9" w:rsidP="00F94EA9">
      <w:pPr>
        <w:ind w:firstLine="480"/>
      </w:pPr>
      <w:r>
        <w:rPr>
          <w:rFonts w:hint="eastAsia"/>
        </w:rPr>
        <w:t>对要写入</w:t>
      </w:r>
      <w:r>
        <w:rPr>
          <w:rFonts w:hint="eastAsia"/>
        </w:rPr>
        <w:t>DM</w:t>
      </w:r>
      <w:r>
        <w:rPr>
          <w:rFonts w:hint="eastAsia"/>
        </w:rPr>
        <w:t>的数据进行处理，取出它的低</w:t>
      </w:r>
      <w:r>
        <w:rPr>
          <w:rFonts w:hint="eastAsia"/>
        </w:rPr>
        <w:t>8</w:t>
      </w:r>
      <w:r>
        <w:rPr>
          <w:rFonts w:hint="eastAsia"/>
        </w:rPr>
        <w:t>位，</w:t>
      </w:r>
      <w:r>
        <w:rPr>
          <w:rFonts w:hint="eastAsia"/>
        </w:rPr>
        <w:t>16</w:t>
      </w:r>
      <w:r>
        <w:rPr>
          <w:rFonts w:hint="eastAsia"/>
        </w:rPr>
        <w:t>位和</w:t>
      </w:r>
      <w:r>
        <w:rPr>
          <w:rFonts w:hint="eastAsia"/>
        </w:rPr>
        <w:t>32</w:t>
      </w:r>
      <w:r>
        <w:rPr>
          <w:rFonts w:hint="eastAsia"/>
        </w:rPr>
        <w:t>位。</w:t>
      </w:r>
    </w:p>
    <w:p w14:paraId="158BC8EA" w14:textId="6D6E12B7" w:rsidR="00F94EA9" w:rsidRDefault="00F94EA9" w:rsidP="00F94EA9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F94EA9" w:rsidRPr="00250B60" w14:paraId="071C7855" w14:textId="77777777" w:rsidTr="00955ABB">
        <w:tc>
          <w:tcPr>
            <w:tcW w:w="979" w:type="pct"/>
          </w:tcPr>
          <w:p w14:paraId="6557ACD5" w14:textId="77777777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6F8E5B5E" w14:textId="77777777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435405E2" w14:textId="77777777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097275C3" w14:textId="77777777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F94EA9" w:rsidRPr="00250B60" w14:paraId="5EB8FC66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6A411B16" w14:textId="64AE532A" w:rsidR="00F94EA9" w:rsidRPr="00250B60" w:rsidRDefault="00F94EA9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F94EA9" w:rsidRPr="00250B60" w14:paraId="4D0E4387" w14:textId="77777777" w:rsidTr="00955ABB">
        <w:tc>
          <w:tcPr>
            <w:tcW w:w="979" w:type="pct"/>
          </w:tcPr>
          <w:p w14:paraId="79B7B3FC" w14:textId="6CC1EA81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n_</w:t>
            </w:r>
          </w:p>
        </w:tc>
        <w:tc>
          <w:tcPr>
            <w:tcW w:w="466" w:type="pct"/>
          </w:tcPr>
          <w:p w14:paraId="1780D012" w14:textId="77777777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3BB1064" w14:textId="6C35FC85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7A709B99" w14:textId="6C6CCDDF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的</w:t>
            </w: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  <w:r>
              <w:rPr>
                <w:rFonts w:hint="eastAsia"/>
                <w:color w:val="000000"/>
                <w:sz w:val="21"/>
                <w:szCs w:val="24"/>
              </w:rPr>
              <w:t>位数据</w:t>
            </w:r>
          </w:p>
        </w:tc>
      </w:tr>
      <w:tr w:rsidR="00F94EA9" w14:paraId="7C603408" w14:textId="77777777" w:rsidTr="00955ABB">
        <w:tc>
          <w:tcPr>
            <w:tcW w:w="979" w:type="pct"/>
          </w:tcPr>
          <w:p w14:paraId="7FE54F4C" w14:textId="77777777" w:rsidR="00D52225" w:rsidRDefault="00D5222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37417121" w14:textId="636DA1CE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p</w:t>
            </w:r>
          </w:p>
        </w:tc>
        <w:tc>
          <w:tcPr>
            <w:tcW w:w="466" w:type="pct"/>
          </w:tcPr>
          <w:p w14:paraId="3890E150" w14:textId="77777777" w:rsidR="00D52225" w:rsidRDefault="00D5222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649DC5B8" w14:textId="1B20134B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20D7422" w14:textId="77777777" w:rsidR="00D52225" w:rsidRDefault="00D5222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3B70FAB" w14:textId="29209554" w:rsidR="00F94EA9" w:rsidRPr="00250B60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18AC3753" w14:textId="4384F46C" w:rsidR="00D52225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s</w:t>
            </w:r>
            <w:r w:rsidR="00D52225">
              <w:rPr>
                <w:rFonts w:hint="eastAsia"/>
                <w:color w:val="000000"/>
                <w:sz w:val="21"/>
                <w:szCs w:val="24"/>
              </w:rPr>
              <w:t>b:</w:t>
            </w:r>
            <w:r w:rsidR="00D52225">
              <w:rPr>
                <w:rFonts w:hint="eastAsia"/>
                <w:color w:val="000000"/>
                <w:sz w:val="21"/>
                <w:szCs w:val="24"/>
              </w:rPr>
              <w:t>输入的低八位</w:t>
            </w:r>
          </w:p>
          <w:p w14:paraId="1F979EC6" w14:textId="6C381AB9" w:rsidR="00D52225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s</w:t>
            </w:r>
            <w:r w:rsidR="00D52225">
              <w:rPr>
                <w:color w:val="000000"/>
                <w:sz w:val="21"/>
                <w:szCs w:val="24"/>
              </w:rPr>
              <w:t>h:</w:t>
            </w:r>
            <w:r w:rsidR="00D52225">
              <w:rPr>
                <w:rFonts w:hint="eastAsia"/>
                <w:color w:val="000000"/>
                <w:sz w:val="21"/>
                <w:szCs w:val="24"/>
              </w:rPr>
              <w:t>输入的低十六位</w:t>
            </w:r>
          </w:p>
          <w:p w14:paraId="70E0D535" w14:textId="50644AB6" w:rsidR="00F94EA9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s</w:t>
            </w:r>
            <w:r w:rsidR="00F94EA9">
              <w:rPr>
                <w:color w:val="000000"/>
                <w:sz w:val="21"/>
                <w:szCs w:val="24"/>
              </w:rPr>
              <w:t>w</w:t>
            </w:r>
            <w:r w:rsidR="00D52225">
              <w:rPr>
                <w:color w:val="000000"/>
                <w:sz w:val="21"/>
                <w:szCs w:val="24"/>
              </w:rPr>
              <w:t>:</w:t>
            </w:r>
            <w:r w:rsidR="00D52225">
              <w:rPr>
                <w:rFonts w:hint="eastAsia"/>
                <w:color w:val="000000"/>
                <w:sz w:val="21"/>
                <w:szCs w:val="24"/>
              </w:rPr>
              <w:t>输入的全部</w:t>
            </w:r>
          </w:p>
        </w:tc>
      </w:tr>
      <w:tr w:rsidR="00F94EA9" w14:paraId="004D67BB" w14:textId="77777777" w:rsidTr="00955ABB">
        <w:tc>
          <w:tcPr>
            <w:tcW w:w="979" w:type="pct"/>
          </w:tcPr>
          <w:p w14:paraId="2D04FAFF" w14:textId="6258A7FF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wr</w:t>
            </w:r>
          </w:p>
        </w:tc>
        <w:tc>
          <w:tcPr>
            <w:tcW w:w="466" w:type="pct"/>
          </w:tcPr>
          <w:p w14:paraId="331DD0A5" w14:textId="505B763D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9DA12C6" w14:textId="18E4D82F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5E0EFEAF" w14:textId="5E764969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是否可写的控制</w:t>
            </w:r>
          </w:p>
        </w:tc>
      </w:tr>
      <w:tr w:rsidR="00F94EA9" w14:paraId="529599E4" w14:textId="77777777" w:rsidTr="00955ABB">
        <w:tc>
          <w:tcPr>
            <w:tcW w:w="979" w:type="pct"/>
          </w:tcPr>
          <w:p w14:paraId="5BC8EA46" w14:textId="1CE66DA1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</w:t>
            </w:r>
            <w:r>
              <w:rPr>
                <w:rFonts w:hint="eastAsia"/>
                <w:color w:val="000000"/>
                <w:sz w:val="21"/>
                <w:szCs w:val="24"/>
              </w:rPr>
              <w:t>ut</w:t>
            </w:r>
            <w:r>
              <w:rPr>
                <w:color w:val="000000"/>
                <w:sz w:val="21"/>
                <w:szCs w:val="24"/>
              </w:rPr>
              <w:t>8</w:t>
            </w:r>
          </w:p>
        </w:tc>
        <w:tc>
          <w:tcPr>
            <w:tcW w:w="466" w:type="pct"/>
          </w:tcPr>
          <w:p w14:paraId="45D06808" w14:textId="5FD3D840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6733C442" w14:textId="5C3B11D4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8</w:t>
            </w:r>
          </w:p>
        </w:tc>
        <w:tc>
          <w:tcPr>
            <w:tcW w:w="3145" w:type="pct"/>
          </w:tcPr>
          <w:p w14:paraId="47FD1183" w14:textId="49C595A4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的低八位</w:t>
            </w:r>
          </w:p>
        </w:tc>
      </w:tr>
      <w:tr w:rsidR="00F94EA9" w14:paraId="3DDBEE28" w14:textId="77777777" w:rsidTr="00955ABB">
        <w:tc>
          <w:tcPr>
            <w:tcW w:w="979" w:type="pct"/>
          </w:tcPr>
          <w:p w14:paraId="44DEF6FE" w14:textId="71B61CEC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</w:t>
            </w:r>
            <w:r>
              <w:rPr>
                <w:rFonts w:hint="eastAsia"/>
                <w:color w:val="000000"/>
                <w:sz w:val="21"/>
                <w:szCs w:val="24"/>
              </w:rPr>
              <w:t>ut1</w:t>
            </w:r>
            <w:r>
              <w:rPr>
                <w:color w:val="000000"/>
                <w:sz w:val="21"/>
                <w:szCs w:val="24"/>
              </w:rPr>
              <w:t>6</w:t>
            </w:r>
          </w:p>
        </w:tc>
        <w:tc>
          <w:tcPr>
            <w:tcW w:w="466" w:type="pct"/>
          </w:tcPr>
          <w:p w14:paraId="38B63D06" w14:textId="5D1C0423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424FE559" w14:textId="51736352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</w:p>
        </w:tc>
        <w:tc>
          <w:tcPr>
            <w:tcW w:w="3145" w:type="pct"/>
          </w:tcPr>
          <w:p w14:paraId="0E1E5CD4" w14:textId="6DCDD20A" w:rsidR="00F94EA9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的低十六位</w:t>
            </w:r>
          </w:p>
        </w:tc>
      </w:tr>
      <w:tr w:rsidR="00F94EA9" w14:paraId="41D3D685" w14:textId="77777777" w:rsidTr="00955ABB">
        <w:tc>
          <w:tcPr>
            <w:tcW w:w="979" w:type="pct"/>
          </w:tcPr>
          <w:p w14:paraId="64E6BC95" w14:textId="039042B3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</w:t>
            </w:r>
            <w:r>
              <w:rPr>
                <w:rFonts w:hint="eastAsia"/>
                <w:color w:val="000000"/>
                <w:sz w:val="21"/>
                <w:szCs w:val="24"/>
              </w:rPr>
              <w:t>ut3</w:t>
            </w:r>
            <w:r>
              <w:rPr>
                <w:color w:val="000000"/>
                <w:sz w:val="21"/>
                <w:szCs w:val="24"/>
              </w:rPr>
              <w:t>2</w:t>
            </w:r>
          </w:p>
        </w:tc>
        <w:tc>
          <w:tcPr>
            <w:tcW w:w="466" w:type="pct"/>
          </w:tcPr>
          <w:p w14:paraId="02DD8C7B" w14:textId="16D79A58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862F0D3" w14:textId="30F72F57" w:rsidR="00F94EA9" w:rsidRDefault="00F94EA9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6BD9396" w14:textId="116B8AF8" w:rsidR="00F94EA9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</w:t>
            </w:r>
            <w:r w:rsidR="00D52225">
              <w:rPr>
                <w:rFonts w:hint="eastAsia"/>
                <w:color w:val="000000"/>
                <w:sz w:val="21"/>
                <w:szCs w:val="24"/>
              </w:rPr>
              <w:t>的全部</w:t>
            </w:r>
          </w:p>
        </w:tc>
      </w:tr>
    </w:tbl>
    <w:p w14:paraId="32D0D710" w14:textId="10D75FE6" w:rsidR="00F94EA9" w:rsidRDefault="00F94EA9" w:rsidP="00F94EA9">
      <w:pPr>
        <w:ind w:firstLine="480"/>
      </w:pPr>
    </w:p>
    <w:p w14:paraId="3186C14A" w14:textId="68195C7A" w:rsidR="00F94EA9" w:rsidRDefault="00B96AD3" w:rsidP="00B96AD3">
      <w:pPr>
        <w:pStyle w:val="20"/>
        <w:spacing w:before="156"/>
      </w:pPr>
      <w:r>
        <w:rPr>
          <w:rFonts w:hint="eastAsia"/>
        </w:rPr>
        <w:t>LW</w:t>
      </w:r>
      <w:r>
        <w:rPr>
          <w:rFonts w:hint="eastAsia"/>
        </w:rPr>
        <w:t>模块</w:t>
      </w:r>
    </w:p>
    <w:p w14:paraId="2FFDA71D" w14:textId="208BAEE4" w:rsidR="00B96AD3" w:rsidRDefault="00B96AD3" w:rsidP="00B96AD3">
      <w:pPr>
        <w:pStyle w:val="30"/>
      </w:pPr>
      <w:r>
        <w:rPr>
          <w:rFonts w:hint="eastAsia"/>
        </w:rPr>
        <w:t>功能说明</w:t>
      </w:r>
    </w:p>
    <w:p w14:paraId="29C11F65" w14:textId="28EFB63B" w:rsidR="00B96AD3" w:rsidRPr="00B96AD3" w:rsidRDefault="00B96AD3" w:rsidP="00B96AD3">
      <w:pPr>
        <w:ind w:firstLine="480"/>
      </w:pPr>
      <w:r>
        <w:rPr>
          <w:rFonts w:hint="eastAsia"/>
        </w:rPr>
        <w:t>LW</w:t>
      </w:r>
      <w:r>
        <w:rPr>
          <w:rFonts w:hint="eastAsia"/>
        </w:rPr>
        <w:t>模块是对</w:t>
      </w:r>
      <w:r>
        <w:rPr>
          <w:rFonts w:hint="eastAsia"/>
        </w:rPr>
        <w:t>lb, lbu, lh, lhu, lw</w:t>
      </w:r>
      <w:r>
        <w:rPr>
          <w:rFonts w:hint="eastAsia"/>
        </w:rPr>
        <w:t>指令的处理操作，从数据存数器中取到数据，按一定的格式给寄存器，</w:t>
      </w:r>
      <w:r>
        <w:rPr>
          <w:rFonts w:hint="eastAsia"/>
        </w:rPr>
        <w:t>lb</w:t>
      </w:r>
      <w:r>
        <w:rPr>
          <w:rFonts w:hint="eastAsia"/>
        </w:rPr>
        <w:t>和</w:t>
      </w:r>
      <w:r>
        <w:rPr>
          <w:rFonts w:hint="eastAsia"/>
        </w:rPr>
        <w:t>lbu</w:t>
      </w:r>
      <w:r>
        <w:rPr>
          <w:rFonts w:hint="eastAsia"/>
        </w:rPr>
        <w:t>取</w:t>
      </w:r>
      <w:r>
        <w:rPr>
          <w:rFonts w:hint="eastAsia"/>
        </w:rPr>
        <w:t>8</w:t>
      </w:r>
      <w:r>
        <w:rPr>
          <w:rFonts w:hint="eastAsia"/>
        </w:rPr>
        <w:t>位，具体哪八位有</w:t>
      </w:r>
      <w:r>
        <w:rPr>
          <w:rFonts w:hint="eastAsia"/>
        </w:rPr>
        <w:t>addr</w:t>
      </w:r>
      <w:r>
        <w:rPr>
          <w:rFonts w:hint="eastAsia"/>
        </w:rPr>
        <w:t>的后两位来判断，不同的是</w:t>
      </w:r>
      <w:r>
        <w:rPr>
          <w:rFonts w:hint="eastAsia"/>
        </w:rPr>
        <w:t>lb</w:t>
      </w:r>
      <w:r>
        <w:rPr>
          <w:rFonts w:hint="eastAsia"/>
        </w:rPr>
        <w:t>进行符号扩展，</w:t>
      </w:r>
      <w:r>
        <w:rPr>
          <w:rFonts w:hint="eastAsia"/>
        </w:rPr>
        <w:t>lbu</w:t>
      </w:r>
      <w:r>
        <w:rPr>
          <w:rFonts w:hint="eastAsia"/>
        </w:rPr>
        <w:t>进行</w:t>
      </w:r>
      <w:r>
        <w:rPr>
          <w:rFonts w:hint="eastAsia"/>
        </w:rPr>
        <w:t>0</w:t>
      </w:r>
      <w:r>
        <w:rPr>
          <w:rFonts w:hint="eastAsia"/>
        </w:rPr>
        <w:t>扩展</w:t>
      </w:r>
      <w:r>
        <w:rPr>
          <w:rFonts w:hint="eastAsia"/>
        </w:rPr>
        <w:t>; lh</w:t>
      </w:r>
      <w:r>
        <w:rPr>
          <w:rFonts w:hint="eastAsia"/>
        </w:rPr>
        <w:t>和</w:t>
      </w:r>
      <w:r>
        <w:rPr>
          <w:rFonts w:hint="eastAsia"/>
        </w:rPr>
        <w:t>lhu</w:t>
      </w:r>
      <w:r>
        <w:rPr>
          <w:rFonts w:hint="eastAsia"/>
        </w:rPr>
        <w:t>同理。</w:t>
      </w:r>
    </w:p>
    <w:p w14:paraId="17524BF0" w14:textId="63776539" w:rsidR="00B96AD3" w:rsidRDefault="00B96AD3" w:rsidP="00B96AD3">
      <w:pPr>
        <w:pStyle w:val="30"/>
      </w:pPr>
      <w:r>
        <w:rPr>
          <w:rFonts w:hint="eastAsia"/>
        </w:rPr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B96AD3" w:rsidRPr="00250B60" w14:paraId="593C7223" w14:textId="77777777" w:rsidTr="00955ABB">
        <w:tc>
          <w:tcPr>
            <w:tcW w:w="979" w:type="pct"/>
          </w:tcPr>
          <w:p w14:paraId="270CCBF9" w14:textId="77777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30F9DA89" w14:textId="77777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7C4193C1" w14:textId="77777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7ACE5915" w14:textId="77777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B96AD3" w:rsidRPr="00250B60" w14:paraId="630623AA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7EF39E20" w14:textId="77777777" w:rsidR="00B96AD3" w:rsidRPr="00250B60" w:rsidRDefault="00B96AD3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B96AD3" w:rsidRPr="00250B60" w14:paraId="3F16E379" w14:textId="77777777" w:rsidTr="00955ABB">
        <w:tc>
          <w:tcPr>
            <w:tcW w:w="979" w:type="pct"/>
          </w:tcPr>
          <w:p w14:paraId="7D931C47" w14:textId="781EB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</w:t>
            </w:r>
            <w:r>
              <w:rPr>
                <w:rFonts w:hint="eastAsia"/>
                <w:color w:val="000000"/>
                <w:sz w:val="21"/>
                <w:szCs w:val="24"/>
              </w:rPr>
              <w:t>p</w:t>
            </w:r>
          </w:p>
        </w:tc>
        <w:tc>
          <w:tcPr>
            <w:tcW w:w="466" w:type="pct"/>
          </w:tcPr>
          <w:p w14:paraId="0FB0C2BC" w14:textId="77777777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B2B725A" w14:textId="20D0A4EA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1CCEA82F" w14:textId="1997BAA2" w:rsidR="00B96AD3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指令的选择</w:t>
            </w:r>
            <w:r w:rsidR="00DD4FEF">
              <w:rPr>
                <w:rFonts w:hint="eastAsia"/>
                <w:color w:val="000000"/>
                <w:sz w:val="21"/>
                <w:szCs w:val="24"/>
              </w:rPr>
              <w:t>，包含</w:t>
            </w:r>
            <w:r w:rsidR="00DD4FEF">
              <w:rPr>
                <w:rFonts w:hint="eastAsia"/>
                <w:color w:val="000000"/>
                <w:sz w:val="21"/>
                <w:szCs w:val="24"/>
              </w:rPr>
              <w:t>lw,lhu,lh,lbu,lb</w:t>
            </w:r>
          </w:p>
        </w:tc>
      </w:tr>
      <w:tr w:rsidR="00B96AD3" w:rsidRPr="00250B60" w14:paraId="6571EF0E" w14:textId="77777777" w:rsidTr="00955ABB">
        <w:tc>
          <w:tcPr>
            <w:tcW w:w="979" w:type="pct"/>
          </w:tcPr>
          <w:p w14:paraId="57607970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80D304E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69665E16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E7E82D5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521364D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588E9D51" w14:textId="666E00CA" w:rsidR="00B96AD3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a</w:t>
            </w:r>
            <w:r>
              <w:rPr>
                <w:rFonts w:hint="eastAsia"/>
                <w:color w:val="000000"/>
                <w:sz w:val="21"/>
                <w:szCs w:val="24"/>
              </w:rPr>
              <w:t>ddr</w:t>
            </w:r>
          </w:p>
        </w:tc>
        <w:tc>
          <w:tcPr>
            <w:tcW w:w="466" w:type="pct"/>
          </w:tcPr>
          <w:p w14:paraId="06218BF5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911D8E3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6F019462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BCCF901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A7B4A1B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23607D6" w14:textId="11796DF0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B0EC1F2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2B784C39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1215121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41F6F4F4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789C5017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  <w:p w14:paraId="1DD78DA9" w14:textId="3A1FFF92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576200D3" w14:textId="77777777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lastRenderedPageBreak/>
              <w:t>ALU</w:t>
            </w:r>
            <w:r>
              <w:rPr>
                <w:rFonts w:hint="eastAsia"/>
                <w:color w:val="000000"/>
                <w:sz w:val="21"/>
                <w:szCs w:val="24"/>
              </w:rPr>
              <w:t>算出的地址的低两位</w:t>
            </w:r>
          </w:p>
          <w:p w14:paraId="3468D769" w14:textId="4F4DEC22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l</w:t>
            </w:r>
            <w:r>
              <w:rPr>
                <w:rFonts w:hint="eastAsia"/>
                <w:color w:val="000000"/>
                <w:sz w:val="21"/>
                <w:szCs w:val="24"/>
              </w:rPr>
              <w:t>w:</w:t>
            </w:r>
            <w:r>
              <w:rPr>
                <w:color w:val="000000"/>
                <w:sz w:val="21"/>
                <w:szCs w:val="24"/>
              </w:rPr>
              <w:t>out=in_</w:t>
            </w:r>
          </w:p>
          <w:p w14:paraId="580398D3" w14:textId="18949120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lastRenderedPageBreak/>
              <w:t>lhu: addr[1]==1’b0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16'b0,in_[15:0]};</w:t>
            </w:r>
          </w:p>
          <w:p w14:paraId="3FBB1527" w14:textId="65293482" w:rsidR="00DD4FEF" w:rsidRDefault="00DD4FEF" w:rsidP="00DD4FEF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 xml:space="preserve">   </w:t>
            </w:r>
            <w:r>
              <w:rPr>
                <w:color w:val="000000"/>
                <w:sz w:val="21"/>
                <w:szCs w:val="24"/>
              </w:rPr>
              <w:t>addr[1]==1</w:t>
            </w:r>
            <w:r>
              <w:rPr>
                <w:color w:val="000000"/>
                <w:sz w:val="21"/>
                <w:szCs w:val="24"/>
              </w:rPr>
              <w:t>’b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>
              <w:rPr>
                <w:color w:val="000000"/>
                <w:sz w:val="21"/>
                <w:szCs w:val="24"/>
              </w:rPr>
              <w:t>out={16'b0,in_[31:16</w:t>
            </w:r>
            <w:r w:rsidRPr="00DD4FEF">
              <w:rPr>
                <w:color w:val="000000"/>
                <w:sz w:val="21"/>
                <w:szCs w:val="24"/>
              </w:rPr>
              <w:t>]};</w:t>
            </w:r>
          </w:p>
          <w:p w14:paraId="46183F9C" w14:textId="698E4C2C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lh:</w:t>
            </w:r>
            <w:r>
              <w:rPr>
                <w:color w:val="000000"/>
                <w:sz w:val="21"/>
                <w:szCs w:val="24"/>
              </w:rPr>
              <w:t xml:space="preserve"> </w:t>
            </w:r>
            <w:r>
              <w:rPr>
                <w:color w:val="000000"/>
                <w:sz w:val="21"/>
                <w:szCs w:val="24"/>
              </w:rPr>
              <w:t>addr[1]==1’b0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{16{in_[15]}},in_[15:0]};</w:t>
            </w:r>
          </w:p>
          <w:p w14:paraId="32FBBE80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 xml:space="preserve">   </w:t>
            </w:r>
            <w:r>
              <w:rPr>
                <w:color w:val="000000"/>
                <w:sz w:val="21"/>
                <w:szCs w:val="24"/>
              </w:rPr>
              <w:t>addr[1]==1</w:t>
            </w:r>
            <w:r>
              <w:rPr>
                <w:color w:val="000000"/>
                <w:sz w:val="21"/>
                <w:szCs w:val="24"/>
              </w:rPr>
              <w:t>’b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{16{in_[31]}},in_[31:16]};</w:t>
            </w:r>
          </w:p>
          <w:p w14:paraId="78940C14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lbu: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24'b0,in_[7:0]};</w:t>
            </w:r>
          </w:p>
          <w:p w14:paraId="353E3989" w14:textId="45DB34A8" w:rsidR="00DD4FEF" w:rsidRDefault="00DD4FEF" w:rsidP="00DD4FEF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 xml:space="preserve">    </w:t>
            </w: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>
              <w:rPr>
                <w:color w:val="000000"/>
                <w:sz w:val="21"/>
                <w:szCs w:val="24"/>
              </w:rPr>
              <w:t>out={24'b0,in_[15:8</w:t>
            </w:r>
            <w:r w:rsidRPr="00DD4FEF">
              <w:rPr>
                <w:color w:val="000000"/>
                <w:sz w:val="21"/>
                <w:szCs w:val="24"/>
              </w:rPr>
              <w:t>]};</w:t>
            </w:r>
          </w:p>
          <w:p w14:paraId="2F32072D" w14:textId="354975DA" w:rsidR="00DD4FEF" w:rsidRDefault="00DD4FEF" w:rsidP="00DD4FEF">
            <w:pPr>
              <w:spacing w:line="240" w:lineRule="auto"/>
              <w:ind w:firstLine="420"/>
              <w:textAlignment w:val="auto"/>
              <w:rPr>
                <w:color w:val="000000"/>
                <w:sz w:val="21"/>
                <w:szCs w:val="24"/>
              </w:rPr>
            </w:pP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>
              <w:rPr>
                <w:color w:val="000000"/>
                <w:sz w:val="21"/>
                <w:szCs w:val="24"/>
              </w:rPr>
              <w:t>out={24'b0,in_[23:16</w:t>
            </w:r>
            <w:r w:rsidRPr="00DD4FEF">
              <w:rPr>
                <w:color w:val="000000"/>
                <w:sz w:val="21"/>
                <w:szCs w:val="24"/>
              </w:rPr>
              <w:t>]};</w:t>
            </w:r>
          </w:p>
          <w:p w14:paraId="2D4A0AFC" w14:textId="6AFCB45F" w:rsidR="00DD4FEF" w:rsidRDefault="00DD4FEF" w:rsidP="00DD4FEF">
            <w:pPr>
              <w:spacing w:line="240" w:lineRule="auto"/>
              <w:ind w:firstLine="420"/>
              <w:textAlignment w:val="auto"/>
              <w:rPr>
                <w:color w:val="000000"/>
                <w:sz w:val="21"/>
                <w:szCs w:val="24"/>
              </w:rPr>
            </w:pP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>
              <w:rPr>
                <w:color w:val="000000"/>
                <w:sz w:val="21"/>
                <w:szCs w:val="24"/>
              </w:rPr>
              <w:t>out={24'b0,in_[31:24</w:t>
            </w:r>
            <w:r w:rsidRPr="00DD4FEF">
              <w:rPr>
                <w:color w:val="000000"/>
                <w:sz w:val="21"/>
                <w:szCs w:val="24"/>
              </w:rPr>
              <w:t>]};</w:t>
            </w:r>
          </w:p>
          <w:p w14:paraId="45D1340F" w14:textId="77777777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lb:</w:t>
            </w:r>
            <w:r w:rsidRPr="00DD4FEF">
              <w:rPr>
                <w:color w:val="000000"/>
                <w:sz w:val="21"/>
                <w:szCs w:val="24"/>
              </w:rP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>
              <w:rPr>
                <w:color w:val="000000"/>
                <w:sz w:val="21"/>
                <w:szCs w:val="24"/>
              </w:rPr>
              <w:t>out={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24{in_[7]}}</w:t>
            </w:r>
            <w:r w:rsidRPr="00DD4FEF">
              <w:rPr>
                <w:color w:val="000000"/>
                <w:sz w:val="21"/>
                <w:szCs w:val="24"/>
              </w:rPr>
              <w:t>,in_[7:0]};</w:t>
            </w:r>
          </w:p>
          <w:p w14:paraId="449704F2" w14:textId="4D459AA5" w:rsidR="00DD4FEF" w:rsidRDefault="00DD4FEF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 xml:space="preserve">  </w:t>
            </w:r>
            <w:r w:rsidRPr="00DD4FEF">
              <w:rPr>
                <w:color w:val="000000"/>
                <w:sz w:val="21"/>
                <w:szCs w:val="24"/>
              </w:rPr>
              <w:t>addr[1:0]==2'b0</w:t>
            </w:r>
            <w:r>
              <w:rPr>
                <w:color w:val="000000"/>
                <w:sz w:val="21"/>
                <w:szCs w:val="24"/>
              </w:rPr>
              <w:t>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{24{in_[15]}},in_[15:8]};</w:t>
            </w:r>
          </w:p>
          <w:p w14:paraId="53BE2C95" w14:textId="61A569D5" w:rsidR="00DD4FEF" w:rsidRDefault="00DD4FEF" w:rsidP="00DD4FEF">
            <w:pPr>
              <w:spacing w:line="240" w:lineRule="auto"/>
              <w:ind w:firstLineChars="100" w:firstLine="210"/>
              <w:textAlignment w:val="auto"/>
              <w:rPr>
                <w:color w:val="000000"/>
                <w:sz w:val="21"/>
                <w:szCs w:val="24"/>
              </w:rPr>
            </w:pPr>
            <w:r w:rsidRPr="00DD4FEF">
              <w:rPr>
                <w:color w:val="000000"/>
                <w:sz w:val="21"/>
                <w:szCs w:val="24"/>
              </w:rPr>
              <w:t>addr[1:0]==2'b</w:t>
            </w:r>
            <w:r>
              <w:rPr>
                <w:color w:val="000000"/>
                <w:sz w:val="21"/>
                <w:szCs w:val="24"/>
              </w:rPr>
              <w:t>1</w:t>
            </w:r>
            <w:r w:rsidRPr="00DD4FEF">
              <w:rPr>
                <w:color w:val="000000"/>
                <w:sz w:val="21"/>
                <w:szCs w:val="24"/>
              </w:rPr>
              <w:t>0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{24{in_[23]}},in_[23:16]};</w:t>
            </w:r>
          </w:p>
          <w:p w14:paraId="71625C0A" w14:textId="32813B3F" w:rsidR="00DD4FEF" w:rsidRPr="00DD4FEF" w:rsidRDefault="00DD4FEF" w:rsidP="00DD4FEF">
            <w:pPr>
              <w:spacing w:line="240" w:lineRule="auto"/>
              <w:ind w:firstLineChars="100" w:firstLine="210"/>
              <w:textAlignment w:val="auto"/>
              <w:rPr>
                <w:rFonts w:hint="eastAsia"/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addr[1:0]==2'b11</w:t>
            </w:r>
            <w:r>
              <w:rPr>
                <w:color w:val="000000"/>
                <w:sz w:val="21"/>
                <w:szCs w:val="24"/>
              </w:rPr>
              <w:t>,</w:t>
            </w:r>
            <w:r>
              <w:t xml:space="preserve"> </w:t>
            </w:r>
            <w:r w:rsidRPr="00DD4FEF">
              <w:rPr>
                <w:color w:val="000000"/>
                <w:sz w:val="21"/>
                <w:szCs w:val="24"/>
              </w:rPr>
              <w:t>out={{24{in_[31]}},in_[31:24]};</w:t>
            </w:r>
          </w:p>
        </w:tc>
      </w:tr>
      <w:tr w:rsidR="00B96AD3" w:rsidRPr="00250B60" w14:paraId="3A1F9014" w14:textId="77777777" w:rsidTr="00955ABB">
        <w:tc>
          <w:tcPr>
            <w:tcW w:w="979" w:type="pct"/>
          </w:tcPr>
          <w:p w14:paraId="48E75DD6" w14:textId="5FAD1BE3" w:rsidR="00B96AD3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lastRenderedPageBreak/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n</w:t>
            </w:r>
            <w:r>
              <w:rPr>
                <w:color w:val="000000"/>
                <w:sz w:val="21"/>
                <w:szCs w:val="24"/>
              </w:rPr>
              <w:t>_</w:t>
            </w:r>
          </w:p>
        </w:tc>
        <w:tc>
          <w:tcPr>
            <w:tcW w:w="466" w:type="pct"/>
          </w:tcPr>
          <w:p w14:paraId="6F07BC99" w14:textId="02596A96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6DB1BF7" w14:textId="5E7D91FF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6ECC993C" w14:textId="27F300F0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入数据</w:t>
            </w:r>
          </w:p>
        </w:tc>
      </w:tr>
      <w:tr w:rsidR="00B96AD3" w:rsidRPr="00250B60" w14:paraId="6954F522" w14:textId="77777777" w:rsidTr="00955ABB">
        <w:tc>
          <w:tcPr>
            <w:tcW w:w="979" w:type="pct"/>
          </w:tcPr>
          <w:p w14:paraId="3EF6DAA7" w14:textId="6AE08427" w:rsidR="00B96AD3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ut</w:t>
            </w:r>
          </w:p>
        </w:tc>
        <w:tc>
          <w:tcPr>
            <w:tcW w:w="466" w:type="pct"/>
          </w:tcPr>
          <w:p w14:paraId="1F2F1D39" w14:textId="3B5ABD3B" w:rsidR="00B96AD3" w:rsidRPr="00250B60" w:rsidRDefault="00B96AD3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6D80E467" w14:textId="267BAE4D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04C73550" w14:textId="7B9B7940" w:rsidR="00B96AD3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输出数据</w:t>
            </w:r>
          </w:p>
        </w:tc>
      </w:tr>
    </w:tbl>
    <w:p w14:paraId="7673147E" w14:textId="1687954C" w:rsidR="00B96AD3" w:rsidRDefault="00B96AD3" w:rsidP="00B96AD3">
      <w:pPr>
        <w:ind w:firstLine="480"/>
      </w:pPr>
    </w:p>
    <w:p w14:paraId="6A7740A0" w14:textId="45C23232" w:rsidR="004315D4" w:rsidRDefault="004315D4" w:rsidP="004315D4">
      <w:pPr>
        <w:pStyle w:val="20"/>
        <w:spacing w:before="156"/>
      </w:pPr>
      <w:r>
        <w:rPr>
          <w:rFonts w:hint="eastAsia"/>
        </w:rPr>
        <w:t>多选器模块</w:t>
      </w:r>
    </w:p>
    <w:p w14:paraId="5E88BDB6" w14:textId="59FFC5C5" w:rsidR="004315D4" w:rsidRDefault="004315D4" w:rsidP="004315D4">
      <w:pPr>
        <w:pStyle w:val="30"/>
      </w:pPr>
      <w:r>
        <w:t xml:space="preserve"> </w:t>
      </w:r>
      <w:r w:rsidRPr="004315D4">
        <w:t>jy_mux4_gpr_sel</w:t>
      </w:r>
    </w:p>
    <w:p w14:paraId="4453089B" w14:textId="3D12DE4E" w:rsidR="004315D4" w:rsidRDefault="003E3005" w:rsidP="004315D4">
      <w:pPr>
        <w:ind w:firstLine="480"/>
      </w:pPr>
      <w:r>
        <w:rPr>
          <w:rFonts w:hint="eastAsia"/>
        </w:rPr>
        <w:t>三选一，</w:t>
      </w:r>
      <w:r w:rsidR="004315D4">
        <w:rPr>
          <w:rFonts w:hint="eastAsia"/>
        </w:rPr>
        <w:t>说明</w:t>
      </w:r>
      <w:r w:rsidR="004315D4">
        <w:rPr>
          <w:rFonts w:hint="eastAsia"/>
        </w:rPr>
        <w:t>GPR</w:t>
      </w:r>
      <w:r w:rsidR="004315D4">
        <w:rPr>
          <w:rFonts w:hint="eastAsia"/>
        </w:rPr>
        <w:t>写入的寄存器号的选择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4315D4" w:rsidRPr="00250B60" w14:paraId="6E1F9C10" w14:textId="77777777" w:rsidTr="00955ABB">
        <w:tc>
          <w:tcPr>
            <w:tcW w:w="979" w:type="pct"/>
          </w:tcPr>
          <w:p w14:paraId="53C57531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592DB9C2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4A3C22F7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00162F42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4315D4" w:rsidRPr="00250B60" w14:paraId="6945A8BB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4DB30EA5" w14:textId="77777777" w:rsidR="004315D4" w:rsidRPr="00250B60" w:rsidRDefault="004315D4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4315D4" w:rsidRPr="00250B60" w14:paraId="33E71A4A" w14:textId="77777777" w:rsidTr="00955ABB">
        <w:tc>
          <w:tcPr>
            <w:tcW w:w="979" w:type="pct"/>
          </w:tcPr>
          <w:p w14:paraId="3066F124" w14:textId="7C53F6D7" w:rsidR="004315D4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0</w:t>
            </w:r>
          </w:p>
        </w:tc>
        <w:tc>
          <w:tcPr>
            <w:tcW w:w="466" w:type="pct"/>
          </w:tcPr>
          <w:p w14:paraId="783DB86F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2D969AA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19B79BF7" w14:textId="5D9DACBE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d</w:t>
            </w:r>
          </w:p>
        </w:tc>
      </w:tr>
      <w:tr w:rsidR="004315D4" w14:paraId="0ADFAB00" w14:textId="77777777" w:rsidTr="00955ABB">
        <w:tc>
          <w:tcPr>
            <w:tcW w:w="979" w:type="pct"/>
          </w:tcPr>
          <w:p w14:paraId="43E84E44" w14:textId="2623C41B" w:rsidR="004315D4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1</w:t>
            </w:r>
          </w:p>
        </w:tc>
        <w:tc>
          <w:tcPr>
            <w:tcW w:w="466" w:type="pct"/>
          </w:tcPr>
          <w:p w14:paraId="420F682F" w14:textId="77777777" w:rsidR="004315D4" w:rsidRPr="00250B60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641CB8FA" w14:textId="38922901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3CF129DC" w14:textId="40AC0EA9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rt</w:t>
            </w:r>
          </w:p>
        </w:tc>
      </w:tr>
      <w:tr w:rsidR="004315D4" w14:paraId="7EE49C6E" w14:textId="77777777" w:rsidTr="00955ABB">
        <w:tc>
          <w:tcPr>
            <w:tcW w:w="979" w:type="pct"/>
          </w:tcPr>
          <w:p w14:paraId="105A7388" w14:textId="1ED407BE" w:rsidR="004315D4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</w:t>
            </w: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466" w:type="pct"/>
          </w:tcPr>
          <w:p w14:paraId="790EDDFA" w14:textId="5C031CE6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4A66BB27" w14:textId="5A3BCBE0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6226A068" w14:textId="7B4B8CB6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5</w:t>
            </w:r>
            <w:r>
              <w:rPr>
                <w:color w:val="000000"/>
                <w:sz w:val="21"/>
                <w:szCs w:val="24"/>
              </w:rPr>
              <w:t>’b11111,</w:t>
            </w:r>
            <w:r>
              <w:rPr>
                <w:rFonts w:hint="eastAsia"/>
                <w:color w:val="000000"/>
                <w:sz w:val="21"/>
                <w:szCs w:val="24"/>
              </w:rPr>
              <w:t>代表</w:t>
            </w:r>
            <w:r>
              <w:rPr>
                <w:rFonts w:hint="eastAsia"/>
                <w:color w:val="000000"/>
                <w:sz w:val="21"/>
                <w:szCs w:val="24"/>
              </w:rPr>
              <w:t>31</w:t>
            </w:r>
            <w:r>
              <w:rPr>
                <w:rFonts w:hint="eastAsia"/>
                <w:color w:val="000000"/>
                <w:sz w:val="21"/>
                <w:szCs w:val="24"/>
              </w:rPr>
              <w:t>号寄存器</w:t>
            </w:r>
          </w:p>
        </w:tc>
      </w:tr>
      <w:tr w:rsidR="004315D4" w14:paraId="3B20AE26" w14:textId="77777777" w:rsidTr="00955ABB">
        <w:tc>
          <w:tcPr>
            <w:tcW w:w="979" w:type="pct"/>
          </w:tcPr>
          <w:p w14:paraId="371607A1" w14:textId="34D74932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s</w:t>
            </w:r>
          </w:p>
        </w:tc>
        <w:tc>
          <w:tcPr>
            <w:tcW w:w="466" w:type="pct"/>
          </w:tcPr>
          <w:p w14:paraId="632F883F" w14:textId="7E787AC5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318AD425" w14:textId="43093946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35F96190" w14:textId="4FBB58B1" w:rsidR="004315D4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g</w:t>
            </w:r>
            <w:r w:rsidR="004315D4">
              <w:rPr>
                <w:rFonts w:hint="eastAsia"/>
                <w:color w:val="000000"/>
                <w:sz w:val="21"/>
                <w:szCs w:val="24"/>
              </w:rPr>
              <w:t>prsel</w:t>
            </w:r>
          </w:p>
        </w:tc>
      </w:tr>
      <w:tr w:rsidR="004315D4" w14:paraId="61F51F9B" w14:textId="77777777" w:rsidTr="00955ABB">
        <w:tc>
          <w:tcPr>
            <w:tcW w:w="979" w:type="pct"/>
          </w:tcPr>
          <w:p w14:paraId="0D1AB069" w14:textId="086FD97D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y</w:t>
            </w:r>
          </w:p>
        </w:tc>
        <w:tc>
          <w:tcPr>
            <w:tcW w:w="466" w:type="pct"/>
          </w:tcPr>
          <w:p w14:paraId="53EE708E" w14:textId="6F0AC1E3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7D60CB34" w14:textId="53E717A8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05607F02" w14:textId="45F7545F" w:rsidR="004315D4" w:rsidRDefault="004315D4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3</w:t>
            </w:r>
          </w:p>
        </w:tc>
      </w:tr>
    </w:tbl>
    <w:p w14:paraId="74186C13" w14:textId="614658F6" w:rsidR="004315D4" w:rsidRDefault="004315D4" w:rsidP="004315D4">
      <w:pPr>
        <w:ind w:firstLine="480"/>
      </w:pPr>
    </w:p>
    <w:p w14:paraId="62CFCD53" w14:textId="4348CFD4" w:rsidR="003E3005" w:rsidRDefault="003E3005" w:rsidP="003E3005">
      <w:pPr>
        <w:pStyle w:val="30"/>
      </w:pPr>
      <w:r w:rsidRPr="003E3005">
        <w:t>jy_mux2_B_sel</w:t>
      </w:r>
    </w:p>
    <w:p w14:paraId="5B59C74A" w14:textId="434967AD" w:rsidR="003E3005" w:rsidRDefault="003E3005" w:rsidP="003E3005">
      <w:pPr>
        <w:ind w:firstLine="480"/>
      </w:pPr>
      <w:r>
        <w:rPr>
          <w:rFonts w:hint="eastAsia"/>
        </w:rPr>
        <w:t>二选一，说明对</w:t>
      </w:r>
      <w:r>
        <w:rPr>
          <w:rFonts w:hint="eastAsia"/>
        </w:rPr>
        <w:t>ALU</w:t>
      </w:r>
      <w:r>
        <w:rPr>
          <w:rFonts w:hint="eastAsia"/>
        </w:rPr>
        <w:t>第二个操作数的选择，是从</w:t>
      </w:r>
      <w:r>
        <w:rPr>
          <w:rFonts w:hint="eastAsia"/>
        </w:rPr>
        <w:t>RF[</w:t>
      </w:r>
      <w:r>
        <w:t>rd</w:t>
      </w:r>
      <w:r>
        <w:rPr>
          <w:rFonts w:hint="eastAsia"/>
        </w:rPr>
        <w:t>]</w:t>
      </w:r>
      <w:r>
        <w:t>,</w:t>
      </w:r>
      <w:r>
        <w:rPr>
          <w:rFonts w:hint="eastAsia"/>
        </w:rPr>
        <w:t>还是从立即数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3E3005" w:rsidRPr="00250B60" w14:paraId="42E5B3F9" w14:textId="77777777" w:rsidTr="00955ABB">
        <w:tc>
          <w:tcPr>
            <w:tcW w:w="979" w:type="pct"/>
          </w:tcPr>
          <w:p w14:paraId="3AC7D160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1EB829A4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1A224349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2F7BFEAB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3E3005" w:rsidRPr="00250B60" w14:paraId="1578B485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013626BC" w14:textId="77777777" w:rsidR="003E3005" w:rsidRPr="00250B60" w:rsidRDefault="003E3005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3E3005" w:rsidRPr="00250B60" w14:paraId="259F0EF6" w14:textId="77777777" w:rsidTr="00955ABB">
        <w:tc>
          <w:tcPr>
            <w:tcW w:w="979" w:type="pct"/>
          </w:tcPr>
          <w:p w14:paraId="52B20AF6" w14:textId="3D2E11AF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0</w:t>
            </w:r>
          </w:p>
        </w:tc>
        <w:tc>
          <w:tcPr>
            <w:tcW w:w="466" w:type="pct"/>
          </w:tcPr>
          <w:p w14:paraId="135B7100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360ABEE7" w14:textId="0FBA84D9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54A7CB5" w14:textId="17E07FD1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</w:t>
            </w:r>
            <w:r>
              <w:rPr>
                <w:color w:val="000000"/>
                <w:sz w:val="21"/>
                <w:szCs w:val="24"/>
              </w:rPr>
              <w:t>d2</w:t>
            </w:r>
          </w:p>
        </w:tc>
      </w:tr>
      <w:tr w:rsidR="003E3005" w14:paraId="38EE6E07" w14:textId="77777777" w:rsidTr="00955ABB">
        <w:tc>
          <w:tcPr>
            <w:tcW w:w="979" w:type="pct"/>
          </w:tcPr>
          <w:p w14:paraId="620DB9B9" w14:textId="30BFE840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1</w:t>
            </w:r>
          </w:p>
        </w:tc>
        <w:tc>
          <w:tcPr>
            <w:tcW w:w="466" w:type="pct"/>
          </w:tcPr>
          <w:p w14:paraId="439ADD8D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273240EB" w14:textId="57DF2F39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4DF130EA" w14:textId="60DD5773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i</w:t>
            </w:r>
            <w:r>
              <w:rPr>
                <w:rFonts w:hint="eastAsia"/>
                <w:color w:val="000000"/>
                <w:sz w:val="21"/>
                <w:szCs w:val="24"/>
              </w:rPr>
              <w:t>mm</w:t>
            </w:r>
            <w:r>
              <w:rPr>
                <w:color w:val="000000"/>
                <w:sz w:val="21"/>
                <w:szCs w:val="24"/>
              </w:rPr>
              <w:t>32</w:t>
            </w:r>
          </w:p>
        </w:tc>
      </w:tr>
      <w:tr w:rsidR="003E3005" w14:paraId="2CB5D0B2" w14:textId="77777777" w:rsidTr="00955ABB">
        <w:tc>
          <w:tcPr>
            <w:tcW w:w="979" w:type="pct"/>
          </w:tcPr>
          <w:p w14:paraId="186775FC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s</w:t>
            </w:r>
          </w:p>
        </w:tc>
        <w:tc>
          <w:tcPr>
            <w:tcW w:w="466" w:type="pct"/>
          </w:tcPr>
          <w:p w14:paraId="5425FCD1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060C793" w14:textId="69444CE4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2BD53097" w14:textId="413F31BB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bsel</w:t>
            </w:r>
          </w:p>
        </w:tc>
      </w:tr>
      <w:tr w:rsidR="003E3005" w14:paraId="6E804342" w14:textId="77777777" w:rsidTr="00955ABB">
        <w:tc>
          <w:tcPr>
            <w:tcW w:w="979" w:type="pct"/>
          </w:tcPr>
          <w:p w14:paraId="56140D36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y</w:t>
            </w:r>
          </w:p>
        </w:tc>
        <w:tc>
          <w:tcPr>
            <w:tcW w:w="466" w:type="pct"/>
          </w:tcPr>
          <w:p w14:paraId="5A4BB492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255B2AB8" w14:textId="035E9CC5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35829AFA" w14:textId="4AE4B6E6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B</w:t>
            </w:r>
          </w:p>
        </w:tc>
      </w:tr>
    </w:tbl>
    <w:p w14:paraId="25912ED3" w14:textId="49A11E08" w:rsidR="003E3005" w:rsidRDefault="003E3005" w:rsidP="003E3005">
      <w:pPr>
        <w:ind w:firstLine="480"/>
      </w:pPr>
    </w:p>
    <w:p w14:paraId="4509F7D7" w14:textId="4E7E83E2" w:rsidR="003E3005" w:rsidRDefault="003E3005" w:rsidP="003E3005">
      <w:pPr>
        <w:pStyle w:val="30"/>
      </w:pPr>
      <w:r w:rsidRPr="003E3005">
        <w:lastRenderedPageBreak/>
        <w:t>jy_mux8_gpr_data</w:t>
      </w:r>
    </w:p>
    <w:p w14:paraId="6696425A" w14:textId="6A014EF4" w:rsidR="003E3005" w:rsidRDefault="003E3005" w:rsidP="003E3005">
      <w:pPr>
        <w:ind w:firstLine="480"/>
      </w:pPr>
      <w:r>
        <w:rPr>
          <w:rFonts w:hint="eastAsia"/>
        </w:rPr>
        <w:t>五选一，说明对寄存器堆写入数据的选择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3E3005" w:rsidRPr="00250B60" w14:paraId="780827AD" w14:textId="77777777" w:rsidTr="00955ABB">
        <w:tc>
          <w:tcPr>
            <w:tcW w:w="979" w:type="pct"/>
          </w:tcPr>
          <w:p w14:paraId="35000614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5CF5F592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62DAC6BE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7E0745A8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3E3005" w:rsidRPr="00250B60" w14:paraId="1C3EF4B6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6BE71C8B" w14:textId="77777777" w:rsidR="003E3005" w:rsidRPr="00250B60" w:rsidRDefault="003E3005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3E3005" w:rsidRPr="00250B60" w14:paraId="7B94150E" w14:textId="77777777" w:rsidTr="00955ABB">
        <w:tc>
          <w:tcPr>
            <w:tcW w:w="979" w:type="pct"/>
          </w:tcPr>
          <w:p w14:paraId="363EB978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0</w:t>
            </w:r>
          </w:p>
        </w:tc>
        <w:tc>
          <w:tcPr>
            <w:tcW w:w="466" w:type="pct"/>
          </w:tcPr>
          <w:p w14:paraId="1F5DF1C9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7211608B" w14:textId="55D7B9D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FB19B00" w14:textId="65BEB0D8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luout</w:t>
            </w:r>
          </w:p>
        </w:tc>
      </w:tr>
      <w:tr w:rsidR="003E3005" w14:paraId="380FB30B" w14:textId="77777777" w:rsidTr="00955ABB">
        <w:tc>
          <w:tcPr>
            <w:tcW w:w="979" w:type="pct"/>
          </w:tcPr>
          <w:p w14:paraId="7AF8B3EB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1</w:t>
            </w:r>
          </w:p>
        </w:tc>
        <w:tc>
          <w:tcPr>
            <w:tcW w:w="466" w:type="pct"/>
          </w:tcPr>
          <w:p w14:paraId="321B25B3" w14:textId="77777777" w:rsidR="003E3005" w:rsidRPr="00250B60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6820A16" w14:textId="5D8132C6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5C9C176" w14:textId="39C92E3C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m_</w:t>
            </w:r>
            <w:r>
              <w:rPr>
                <w:color w:val="000000"/>
                <w:sz w:val="21"/>
                <w:szCs w:val="24"/>
              </w:rPr>
              <w:t>out</w:t>
            </w:r>
          </w:p>
        </w:tc>
      </w:tr>
      <w:tr w:rsidR="003E3005" w14:paraId="2EA9CEEC" w14:textId="77777777" w:rsidTr="00955ABB">
        <w:tc>
          <w:tcPr>
            <w:tcW w:w="979" w:type="pct"/>
          </w:tcPr>
          <w:p w14:paraId="4D548B68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</w:t>
            </w: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466" w:type="pct"/>
          </w:tcPr>
          <w:p w14:paraId="3F74E987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032FA43B" w14:textId="63D768AF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55BC2A26" w14:textId="04D79173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p</w:t>
            </w:r>
            <w:r>
              <w:rPr>
                <w:rFonts w:hint="eastAsia"/>
                <w:color w:val="000000"/>
                <w:sz w:val="21"/>
                <w:szCs w:val="24"/>
              </w:rPr>
              <w:t>c+</w:t>
            </w:r>
            <w:r>
              <w:rPr>
                <w:color w:val="000000"/>
                <w:sz w:val="21"/>
                <w:szCs w:val="24"/>
              </w:rPr>
              <w:t>4</w:t>
            </w:r>
          </w:p>
        </w:tc>
      </w:tr>
      <w:tr w:rsidR="003E3005" w14:paraId="1CDB0B1E" w14:textId="77777777" w:rsidTr="00955ABB">
        <w:tc>
          <w:tcPr>
            <w:tcW w:w="979" w:type="pct"/>
          </w:tcPr>
          <w:p w14:paraId="722BEA89" w14:textId="78A31AB0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</w:t>
            </w:r>
            <w:r>
              <w:rPr>
                <w:rFonts w:hint="eastAsia"/>
                <w:color w:val="000000"/>
                <w:sz w:val="21"/>
                <w:szCs w:val="24"/>
              </w:rPr>
              <w:t>3</w:t>
            </w:r>
          </w:p>
        </w:tc>
        <w:tc>
          <w:tcPr>
            <w:tcW w:w="466" w:type="pct"/>
          </w:tcPr>
          <w:p w14:paraId="19D18E52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410" w:type="pct"/>
          </w:tcPr>
          <w:p w14:paraId="174D9FB5" w14:textId="4D0E54E1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17F493E9" w14:textId="7A862404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hi</w:t>
            </w:r>
          </w:p>
        </w:tc>
      </w:tr>
      <w:tr w:rsidR="003E3005" w14:paraId="01F7C341" w14:textId="77777777" w:rsidTr="00955ABB">
        <w:tc>
          <w:tcPr>
            <w:tcW w:w="979" w:type="pct"/>
          </w:tcPr>
          <w:p w14:paraId="65E95F38" w14:textId="0BE303CF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D</w:t>
            </w:r>
            <w:r>
              <w:rPr>
                <w:rFonts w:hint="eastAsia"/>
                <w:color w:val="000000"/>
                <w:sz w:val="21"/>
                <w:szCs w:val="24"/>
              </w:rPr>
              <w:t>4</w:t>
            </w:r>
          </w:p>
        </w:tc>
        <w:tc>
          <w:tcPr>
            <w:tcW w:w="466" w:type="pct"/>
          </w:tcPr>
          <w:p w14:paraId="44F6C4C8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</w:p>
        </w:tc>
        <w:tc>
          <w:tcPr>
            <w:tcW w:w="410" w:type="pct"/>
          </w:tcPr>
          <w:p w14:paraId="49E7F38A" w14:textId="27E57D43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6276C887" w14:textId="0BF214F0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lo</w:t>
            </w:r>
          </w:p>
        </w:tc>
      </w:tr>
      <w:tr w:rsidR="003E3005" w14:paraId="30673A73" w14:textId="77777777" w:rsidTr="00955ABB">
        <w:tc>
          <w:tcPr>
            <w:tcW w:w="979" w:type="pct"/>
          </w:tcPr>
          <w:p w14:paraId="4373F96B" w14:textId="082DA65A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s</w:t>
            </w:r>
          </w:p>
        </w:tc>
        <w:tc>
          <w:tcPr>
            <w:tcW w:w="466" w:type="pct"/>
          </w:tcPr>
          <w:p w14:paraId="533454DD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9A877B5" w14:textId="733959B4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</w:t>
            </w:r>
          </w:p>
        </w:tc>
        <w:tc>
          <w:tcPr>
            <w:tcW w:w="3145" w:type="pct"/>
          </w:tcPr>
          <w:p w14:paraId="6F0510ED" w14:textId="22D7B3FB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wdsel</w:t>
            </w:r>
          </w:p>
        </w:tc>
      </w:tr>
      <w:tr w:rsidR="003E3005" w14:paraId="6727889A" w14:textId="77777777" w:rsidTr="00955ABB">
        <w:tc>
          <w:tcPr>
            <w:tcW w:w="979" w:type="pct"/>
          </w:tcPr>
          <w:p w14:paraId="033A2C6A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y</w:t>
            </w:r>
          </w:p>
        </w:tc>
        <w:tc>
          <w:tcPr>
            <w:tcW w:w="466" w:type="pct"/>
          </w:tcPr>
          <w:p w14:paraId="69C6A1CB" w14:textId="77777777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439C6F0" w14:textId="185BCB48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2</w:t>
            </w:r>
          </w:p>
        </w:tc>
        <w:tc>
          <w:tcPr>
            <w:tcW w:w="3145" w:type="pct"/>
          </w:tcPr>
          <w:p w14:paraId="379195AB" w14:textId="659ACA6F" w:rsidR="003E3005" w:rsidRDefault="003E3005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wd</w:t>
            </w:r>
          </w:p>
        </w:tc>
      </w:tr>
    </w:tbl>
    <w:p w14:paraId="4F3EC713" w14:textId="605A06F5" w:rsidR="003E3005" w:rsidRDefault="003E3005" w:rsidP="003E3005">
      <w:pPr>
        <w:ind w:firstLine="480"/>
      </w:pPr>
    </w:p>
    <w:p w14:paraId="78C9CE5A" w14:textId="70FE3B5E" w:rsidR="00893BF2" w:rsidRDefault="00893BF2" w:rsidP="003E3005">
      <w:pPr>
        <w:ind w:firstLine="480"/>
      </w:pPr>
    </w:p>
    <w:p w14:paraId="64387BE8" w14:textId="0CE01F19" w:rsidR="00893BF2" w:rsidRDefault="00893BF2" w:rsidP="00893BF2">
      <w:pPr>
        <w:pStyle w:val="20"/>
        <w:spacing w:before="156"/>
      </w:pPr>
      <w:r>
        <w:t>FLOPR</w:t>
      </w:r>
      <w:r>
        <w:rPr>
          <w:rFonts w:hint="eastAsia"/>
        </w:rPr>
        <w:t>模块</w:t>
      </w:r>
    </w:p>
    <w:p w14:paraId="0D15B32A" w14:textId="3924BA6E" w:rsidR="00893BF2" w:rsidRDefault="00893BF2" w:rsidP="00893BF2">
      <w:pPr>
        <w:ind w:firstLine="482"/>
      </w:pPr>
      <w:r w:rsidRPr="00893BF2">
        <w:rPr>
          <w:rFonts w:hint="eastAsia"/>
          <w:b/>
        </w:rPr>
        <w:t>说明：</w:t>
      </w:r>
      <w:r>
        <w:rPr>
          <w:rFonts w:hint="eastAsia"/>
        </w:rPr>
        <w:t>异步触发器，一共有</w:t>
      </w:r>
      <w:r>
        <w:rPr>
          <w:rFonts w:hint="eastAsia"/>
        </w:rPr>
        <w:t>5</w:t>
      </w:r>
      <w:r>
        <w:rPr>
          <w:rFonts w:hint="eastAsia"/>
        </w:rPr>
        <w:t>个，分别是对</w:t>
      </w:r>
      <w:r>
        <w:rPr>
          <w:rFonts w:hint="eastAsia"/>
        </w:rPr>
        <w:t>ALU</w:t>
      </w:r>
      <w:r>
        <w:rPr>
          <w:rFonts w:hint="eastAsia"/>
        </w:rPr>
        <w:t>的操作数</w:t>
      </w:r>
      <w:r>
        <w:rPr>
          <w:rFonts w:hint="eastAsia"/>
        </w:rPr>
        <w:t>A,B,C, hi_lo</w:t>
      </w:r>
      <w:r>
        <w:rPr>
          <w:rFonts w:hint="eastAsia"/>
        </w:rPr>
        <w:t>模块</w:t>
      </w:r>
      <w:r>
        <w:rPr>
          <w:rFonts w:hint="eastAsia"/>
        </w:rPr>
        <w:t>hi</w:t>
      </w:r>
      <w:r>
        <w:rPr>
          <w:rFonts w:hint="eastAsia"/>
        </w:rPr>
        <w:t>，</w:t>
      </w:r>
      <w:r>
        <w:rPr>
          <w:rFonts w:hint="eastAsia"/>
        </w:rPr>
        <w:t>lo</w:t>
      </w:r>
      <w:r>
        <w:rPr>
          <w:rFonts w:hint="eastAsia"/>
        </w:rPr>
        <w:t>和</w:t>
      </w:r>
      <w:r>
        <w:rPr>
          <w:rFonts w:hint="eastAsia"/>
        </w:rPr>
        <w:t>DM</w:t>
      </w:r>
      <w:r>
        <w:rPr>
          <w:rFonts w:hint="eastAsia"/>
        </w:rPr>
        <w:t>输出的数据的异步触发。</w:t>
      </w:r>
      <w:r w:rsidR="006714A0">
        <w:rPr>
          <w:rFonts w:hint="eastAsia"/>
        </w:rPr>
        <w:t>可以</w:t>
      </w:r>
      <w:r w:rsidR="006714A0" w:rsidRPr="005541C4">
        <w:t>实例化为</w:t>
      </w:r>
      <w:r w:rsidR="006714A0" w:rsidRPr="005541C4">
        <w:t>ALUOut</w:t>
      </w:r>
      <w:r w:rsidR="006714A0" w:rsidRPr="005541C4">
        <w:t>、</w:t>
      </w:r>
      <w:r w:rsidR="006714A0" w:rsidRPr="005541C4">
        <w:t>DR</w:t>
      </w:r>
      <w:r w:rsidR="006714A0" w:rsidRPr="005541C4">
        <w:t>等无写使能信号的寄存器。</w:t>
      </w:r>
    </w:p>
    <w:p w14:paraId="078A91A2" w14:textId="77777777" w:rsidR="00893BF2" w:rsidRDefault="00893BF2" w:rsidP="00893BF2">
      <w:pPr>
        <w:pStyle w:val="30"/>
      </w:pPr>
      <w:r>
        <w:t>FLOPR #(32) jy_A(.clk(clk),.rst(rst),.d(d1),.p(rd1));</w:t>
      </w:r>
    </w:p>
    <w:p w14:paraId="6A01B470" w14:textId="311AE86C" w:rsidR="00893BF2" w:rsidRDefault="00893BF2" w:rsidP="00893BF2">
      <w:pPr>
        <w:pStyle w:val="30"/>
      </w:pPr>
      <w:r>
        <w:t>FLOPR #(32) jy_B(.clk(clk),.rst(rst),.d(d2),.p(rd2));</w:t>
      </w:r>
    </w:p>
    <w:p w14:paraId="5E741C8E" w14:textId="0CBBDCBF" w:rsidR="00893BF2" w:rsidRDefault="00893BF2" w:rsidP="00893BF2">
      <w:pPr>
        <w:pStyle w:val="30"/>
      </w:pPr>
      <w:r>
        <w:t>FLOPR #(32) jy_C(.clk(clk),.rst(rst),.d(aluout),.p(raluout));</w:t>
      </w:r>
    </w:p>
    <w:p w14:paraId="277854B2" w14:textId="5D728464" w:rsidR="00893BF2" w:rsidRDefault="00893BF2" w:rsidP="00893BF2">
      <w:pPr>
        <w:pStyle w:val="30"/>
      </w:pPr>
      <w:r>
        <w:t>FLOPR #(32) jy_hi(.clk(clk),.rst(rst),.d(hi),.p(rhi));</w:t>
      </w:r>
    </w:p>
    <w:p w14:paraId="4E55F3B9" w14:textId="119B0F42" w:rsidR="00893BF2" w:rsidRDefault="00893BF2" w:rsidP="00893BF2">
      <w:pPr>
        <w:pStyle w:val="30"/>
      </w:pPr>
      <w:r>
        <w:t>FLOPR #(32) jy_lo(.clk(clk),.rst(rst),.d(lo),.p(rlo));</w:t>
      </w:r>
    </w:p>
    <w:p w14:paraId="5239303E" w14:textId="77777777" w:rsidR="00893BF2" w:rsidRDefault="00893BF2" w:rsidP="00893BF2">
      <w:pPr>
        <w:pStyle w:val="30"/>
      </w:pPr>
    </w:p>
    <w:p w14:paraId="46CFBD8E" w14:textId="5E064A42" w:rsidR="00893BF2" w:rsidRDefault="00893BF2" w:rsidP="00893BF2">
      <w:pPr>
        <w:pStyle w:val="30"/>
        <w:numPr>
          <w:ilvl w:val="0"/>
          <w:numId w:val="0"/>
        </w:numPr>
      </w:pPr>
      <w:r>
        <w:t>FLOPR #(32) jy_DR(.clk(clk),.rst(rst),.d(dm_out1),.p(rdm_out));</w:t>
      </w:r>
    </w:p>
    <w:p w14:paraId="325BA776" w14:textId="1B937F1A" w:rsidR="006714A0" w:rsidRDefault="006714A0" w:rsidP="006714A0">
      <w:pPr>
        <w:ind w:firstLine="480"/>
      </w:pPr>
    </w:p>
    <w:p w14:paraId="047FCE0F" w14:textId="77777777" w:rsidR="006714A0" w:rsidRDefault="006714A0" w:rsidP="006714A0">
      <w:pPr>
        <w:ind w:firstLine="480"/>
      </w:pPr>
    </w:p>
    <w:p w14:paraId="0E8E4CAF" w14:textId="6CB17DD8" w:rsidR="006714A0" w:rsidRDefault="006714A0" w:rsidP="006714A0">
      <w:pPr>
        <w:pStyle w:val="20"/>
        <w:spacing w:before="156"/>
      </w:pPr>
      <w:r>
        <w:rPr>
          <w:rFonts w:hint="eastAsia"/>
        </w:rPr>
        <w:lastRenderedPageBreak/>
        <w:t>CTRL</w:t>
      </w:r>
      <w:r>
        <w:rPr>
          <w:rFonts w:hint="eastAsia"/>
        </w:rPr>
        <w:t>模块</w:t>
      </w:r>
    </w:p>
    <w:p w14:paraId="7035C7AB" w14:textId="72889369" w:rsidR="006714A0" w:rsidRDefault="006714A0" w:rsidP="006714A0">
      <w:pPr>
        <w:pStyle w:val="30"/>
      </w:pPr>
      <w:r>
        <w:rPr>
          <w:rFonts w:hint="eastAsia"/>
        </w:rPr>
        <w:t>功能说明</w:t>
      </w:r>
    </w:p>
    <w:p w14:paraId="7C8C0C31" w14:textId="5B4B2868" w:rsidR="006714A0" w:rsidRDefault="006714A0" w:rsidP="006714A0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op</w:t>
      </w:r>
      <w:r>
        <w:rPr>
          <w:rFonts w:hint="eastAsia"/>
        </w:rPr>
        <w:t>和</w:t>
      </w:r>
      <w:r>
        <w:rPr>
          <w:rFonts w:hint="eastAsia"/>
        </w:rPr>
        <w:t>funct</w:t>
      </w:r>
      <w:r>
        <w:rPr>
          <w:rFonts w:hint="eastAsia"/>
        </w:rPr>
        <w:t>，给出控制信号。</w:t>
      </w:r>
    </w:p>
    <w:p w14:paraId="6D5A0003" w14:textId="6782E3CA" w:rsidR="005541C4" w:rsidRDefault="005541C4" w:rsidP="006714A0">
      <w:pPr>
        <w:ind w:firstLine="480"/>
      </w:pPr>
      <w:r>
        <w:t>C</w:t>
      </w:r>
      <w:r>
        <w:rPr>
          <w:rFonts w:hint="eastAsia"/>
        </w:rPr>
        <w:t>trl</w:t>
      </w:r>
      <w:r>
        <w:rPr>
          <w:rFonts w:hint="eastAsia"/>
        </w:rPr>
        <w:t>模块根据如图所示的状态机使指令运转，具体的可以将指令分成</w:t>
      </w:r>
      <w:r>
        <w:rPr>
          <w:rFonts w:hint="eastAsia"/>
        </w:rPr>
        <w:t>r</w:t>
      </w:r>
      <w:r>
        <w:rPr>
          <w:rFonts w:hint="eastAsia"/>
        </w:rPr>
        <w:t>型，</w:t>
      </w:r>
      <w:r>
        <w:rPr>
          <w:rFonts w:hint="eastAsia"/>
        </w:rPr>
        <w:t>i</w:t>
      </w:r>
      <w:r>
        <w:rPr>
          <w:rFonts w:hint="eastAsia"/>
        </w:rPr>
        <w:t>型，</w:t>
      </w:r>
      <w:r>
        <w:rPr>
          <w:rFonts w:hint="eastAsia"/>
        </w:rPr>
        <w:t>branch</w:t>
      </w:r>
      <w:r>
        <w:rPr>
          <w:rFonts w:hint="eastAsia"/>
        </w:rPr>
        <w:t>型，</w:t>
      </w:r>
      <w:r>
        <w:rPr>
          <w:rFonts w:hint="eastAsia"/>
        </w:rPr>
        <w:t>jump</w:t>
      </w:r>
      <w:r>
        <w:rPr>
          <w:rFonts w:hint="eastAsia"/>
        </w:rPr>
        <w:t>型，加载</w:t>
      </w:r>
      <w:r>
        <w:rPr>
          <w:rFonts w:hint="eastAsia"/>
        </w:rPr>
        <w:t>(lw</w:t>
      </w:r>
      <w:r>
        <w:rPr>
          <w:rFonts w:hint="eastAsia"/>
        </w:rPr>
        <w:t>类</w:t>
      </w:r>
      <w:r>
        <w:rPr>
          <w:rFonts w:hint="eastAsia"/>
        </w:rPr>
        <w:t>)</w:t>
      </w:r>
      <w:r>
        <w:rPr>
          <w:rFonts w:hint="eastAsia"/>
        </w:rPr>
        <w:t>，存储</w:t>
      </w:r>
      <w:r>
        <w:rPr>
          <w:rFonts w:hint="eastAsia"/>
        </w:rPr>
        <w:t>(</w:t>
      </w:r>
      <w:r>
        <w:t>sw</w:t>
      </w:r>
      <w:r>
        <w:rPr>
          <w:rFonts w:hint="eastAsia"/>
        </w:rPr>
        <w:t>类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2369A9B5" w14:textId="05E98D7E" w:rsidR="00FD4AC8" w:rsidRDefault="00FD4AC8" w:rsidP="006714A0">
      <w:pPr>
        <w:ind w:firstLine="480"/>
      </w:pPr>
      <w:r>
        <w:rPr>
          <w:rFonts w:hint="eastAsia"/>
        </w:rPr>
        <w:t>状态机如下：</w:t>
      </w:r>
    </w:p>
    <w:p w14:paraId="6BE5D285" w14:textId="26EF869C" w:rsidR="00FD4AC8" w:rsidRPr="00FD4AC8" w:rsidRDefault="00FD4AC8" w:rsidP="00FD4AC8">
      <w:pPr>
        <w:ind w:firstLine="480"/>
        <w:jc w:val="center"/>
        <w:rPr>
          <w:rFonts w:hint="eastAsia"/>
          <w:b/>
          <w:sz w:val="21"/>
        </w:rPr>
      </w:pPr>
      <w:r>
        <w:object w:dxaOrig="9721" w:dyaOrig="5970" w14:anchorId="03F753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15pt;height:254.7pt" o:ole="">
            <v:imagedata r:id="rId17" o:title=""/>
          </v:shape>
          <o:OLEObject Type="Embed" ProgID="Visio.Drawing.15" ShapeID="_x0000_i1050" DrawAspect="Content" ObjectID="_1513605208" r:id="rId18"/>
        </w:object>
      </w:r>
      <w:r w:rsidRPr="00A24D25">
        <w:rPr>
          <w:rFonts w:hint="eastAsia"/>
          <w:b/>
          <w:sz w:val="21"/>
        </w:rPr>
        <w:t>有限状态机</w:t>
      </w:r>
    </w:p>
    <w:p w14:paraId="1D9FE005" w14:textId="4514AF0A" w:rsidR="00FD4AC8" w:rsidRDefault="00FD4AC8" w:rsidP="00FD4AC8">
      <w:pPr>
        <w:ind w:firstLineChars="0" w:firstLine="0"/>
      </w:pPr>
      <w:r>
        <w:t xml:space="preserve">      </w:t>
      </w:r>
      <w:r>
        <w:rPr>
          <w:rFonts w:hint="eastAsia"/>
        </w:rPr>
        <w:t>所有指令都可以归为上状态的一路，具体的：</w:t>
      </w:r>
    </w:p>
    <w:p w14:paraId="458BE055" w14:textId="61A4EEF9" w:rsidR="00FD4AC8" w:rsidRDefault="00FD4AC8" w:rsidP="00F36D60">
      <w:pPr>
        <w:ind w:firstLineChars="0" w:firstLine="0"/>
      </w:pPr>
      <w:r>
        <w:t>R</w:t>
      </w:r>
      <w:r>
        <w:rPr>
          <w:rFonts w:hint="eastAsia"/>
        </w:rPr>
        <w:t>：</w:t>
      </w:r>
      <w:r w:rsidR="00F36D60">
        <w:t>addu</w:t>
      </w:r>
      <w:r w:rsidR="00F36D60">
        <w:rPr>
          <w:rFonts w:hint="eastAsia"/>
        </w:rPr>
        <w:t>，</w:t>
      </w:r>
      <w:r w:rsidR="00F36D60">
        <w:t>subu</w:t>
      </w:r>
      <w:r w:rsidR="00F36D60">
        <w:rPr>
          <w:rFonts w:hint="eastAsia"/>
        </w:rPr>
        <w:t>，</w:t>
      </w:r>
      <w:r w:rsidR="00F36D60">
        <w:t>sub</w:t>
      </w:r>
      <w:r w:rsidR="00F36D60">
        <w:rPr>
          <w:rFonts w:hint="eastAsia"/>
        </w:rPr>
        <w:t>，</w:t>
      </w:r>
      <w:r w:rsidR="00F36D60">
        <w:t>add</w:t>
      </w:r>
      <w:r w:rsidR="00F36D60">
        <w:rPr>
          <w:rFonts w:hint="eastAsia"/>
        </w:rPr>
        <w:t>，</w:t>
      </w:r>
      <w:r w:rsidR="00F36D60">
        <w:t>and</w:t>
      </w:r>
      <w:r w:rsidR="00F36D60">
        <w:rPr>
          <w:rFonts w:hint="eastAsia"/>
        </w:rPr>
        <w:t>，</w:t>
      </w:r>
      <w:r w:rsidR="00F36D60">
        <w:t>or</w:t>
      </w:r>
      <w:r w:rsidR="00F36D60">
        <w:rPr>
          <w:rFonts w:hint="eastAsia"/>
        </w:rPr>
        <w:t>，</w:t>
      </w:r>
      <w:r w:rsidR="00F36D60">
        <w:t>xor</w:t>
      </w:r>
      <w:r w:rsidR="00F36D60">
        <w:rPr>
          <w:rFonts w:hint="eastAsia"/>
        </w:rPr>
        <w:t>，</w:t>
      </w:r>
      <w:r w:rsidR="00F36D60">
        <w:t>nor</w:t>
      </w:r>
      <w:r w:rsidR="00F36D60">
        <w:rPr>
          <w:rFonts w:hint="eastAsia"/>
        </w:rPr>
        <w:t>，</w:t>
      </w:r>
      <w:r w:rsidR="00F36D60">
        <w:t>mult</w:t>
      </w:r>
      <w:r w:rsidR="00F36D60">
        <w:rPr>
          <w:rFonts w:hint="eastAsia"/>
        </w:rPr>
        <w:t>，</w:t>
      </w:r>
      <w:r w:rsidR="00F36D60">
        <w:t>multu</w:t>
      </w:r>
      <w:r w:rsidR="00F36D60">
        <w:rPr>
          <w:rFonts w:hint="eastAsia"/>
        </w:rPr>
        <w:t>，</w:t>
      </w:r>
      <w:r w:rsidR="00F36D60">
        <w:t>div</w:t>
      </w:r>
      <w:r w:rsidR="00F36D60">
        <w:rPr>
          <w:rFonts w:hint="eastAsia"/>
        </w:rPr>
        <w:t>，</w:t>
      </w:r>
      <w:r w:rsidR="00F36D60">
        <w:t>divu</w:t>
      </w:r>
      <w:r w:rsidR="00F36D60">
        <w:rPr>
          <w:rFonts w:hint="eastAsia"/>
        </w:rPr>
        <w:t>，</w:t>
      </w:r>
      <w:r w:rsidR="00F36D60">
        <w:t>sll</w:t>
      </w:r>
      <w:r w:rsidR="00F36D60">
        <w:rPr>
          <w:rFonts w:hint="eastAsia"/>
        </w:rPr>
        <w:t>，</w:t>
      </w:r>
      <w:r w:rsidR="00F36D60">
        <w:t>sllv</w:t>
      </w:r>
      <w:r w:rsidR="00F36D60">
        <w:rPr>
          <w:rFonts w:hint="eastAsia"/>
        </w:rPr>
        <w:t>，</w:t>
      </w:r>
      <w:r w:rsidR="00F36D60">
        <w:t>srl</w:t>
      </w:r>
      <w:r w:rsidR="00F36D60">
        <w:rPr>
          <w:rFonts w:hint="eastAsia"/>
        </w:rPr>
        <w:t>，</w:t>
      </w:r>
      <w:r w:rsidR="00F36D60">
        <w:t>srlv</w:t>
      </w:r>
      <w:r w:rsidR="00F36D60">
        <w:rPr>
          <w:rFonts w:hint="eastAsia"/>
        </w:rPr>
        <w:t>，</w:t>
      </w:r>
      <w:r w:rsidR="00F36D60">
        <w:t>sra</w:t>
      </w:r>
      <w:r w:rsidR="00F36D60">
        <w:rPr>
          <w:rFonts w:hint="eastAsia"/>
        </w:rPr>
        <w:t>，</w:t>
      </w:r>
      <w:r w:rsidR="00F36D60">
        <w:t>srav</w:t>
      </w:r>
      <w:r w:rsidR="00F36D60">
        <w:rPr>
          <w:rFonts w:hint="eastAsia"/>
        </w:rPr>
        <w:t>，</w:t>
      </w:r>
      <w:r w:rsidR="00F36D60">
        <w:t>mfhi</w:t>
      </w:r>
      <w:r w:rsidR="00F36D60">
        <w:rPr>
          <w:rFonts w:hint="eastAsia"/>
        </w:rPr>
        <w:t>，</w:t>
      </w:r>
      <w:r w:rsidR="00F36D60">
        <w:t>mthi</w:t>
      </w:r>
      <w:r w:rsidR="00F36D60">
        <w:rPr>
          <w:rFonts w:hint="eastAsia"/>
        </w:rPr>
        <w:t>，</w:t>
      </w:r>
      <w:r w:rsidR="00F36D60">
        <w:t>mflo</w:t>
      </w:r>
      <w:r w:rsidR="00F36D60">
        <w:rPr>
          <w:rFonts w:hint="eastAsia"/>
        </w:rPr>
        <w:t>，</w:t>
      </w:r>
      <w:r w:rsidR="00F36D60">
        <w:t>mtlo</w:t>
      </w:r>
      <w:r w:rsidR="00F36D60">
        <w:rPr>
          <w:rFonts w:hint="eastAsia"/>
        </w:rPr>
        <w:t>，</w:t>
      </w:r>
      <w:r w:rsidR="00F36D60">
        <w:t>slt</w:t>
      </w:r>
      <w:r w:rsidR="00F36D60">
        <w:rPr>
          <w:rFonts w:hint="eastAsia"/>
        </w:rPr>
        <w:t>，</w:t>
      </w:r>
      <w:r w:rsidR="00F36D60">
        <w:t>sltu</w:t>
      </w:r>
      <w:r w:rsidR="00F36D60">
        <w:rPr>
          <w:rFonts w:hint="eastAsia"/>
        </w:rPr>
        <w:t>，</w:t>
      </w:r>
      <w:r w:rsidR="00F36D60">
        <w:t>jalr</w:t>
      </w:r>
      <w:r w:rsidR="00F36D60">
        <w:rPr>
          <w:rFonts w:hint="eastAsia"/>
        </w:rPr>
        <w:t>，</w:t>
      </w:r>
      <w:r w:rsidR="00F36D60">
        <w:t>jr</w:t>
      </w:r>
    </w:p>
    <w:p w14:paraId="12E77161" w14:textId="49908A58" w:rsidR="00FD4AC8" w:rsidRDefault="00FD4AC8" w:rsidP="00F36D60">
      <w:pPr>
        <w:ind w:firstLineChars="0" w:firstLine="0"/>
      </w:pPr>
      <w:r>
        <w:t>I</w:t>
      </w:r>
      <w:r>
        <w:rPr>
          <w:rFonts w:hint="eastAsia"/>
        </w:rPr>
        <w:t>：</w:t>
      </w:r>
      <w:r w:rsidR="00F36D60">
        <w:t>addiu</w:t>
      </w:r>
      <w:r w:rsidR="00F36D60">
        <w:rPr>
          <w:rFonts w:hint="eastAsia"/>
        </w:rPr>
        <w:t>，</w:t>
      </w:r>
      <w:r w:rsidR="00F36D60">
        <w:t>addi</w:t>
      </w:r>
      <w:r w:rsidR="00F36D60">
        <w:rPr>
          <w:rFonts w:hint="eastAsia"/>
        </w:rPr>
        <w:t>，</w:t>
      </w:r>
      <w:r w:rsidR="00F36D60">
        <w:t>ori</w:t>
      </w:r>
      <w:r w:rsidR="00F36D60">
        <w:rPr>
          <w:rFonts w:hint="eastAsia"/>
        </w:rPr>
        <w:t>，</w:t>
      </w:r>
      <w:r w:rsidR="00F36D60">
        <w:t>slti</w:t>
      </w:r>
      <w:r w:rsidR="00F36D60">
        <w:rPr>
          <w:rFonts w:hint="eastAsia"/>
        </w:rPr>
        <w:t>，</w:t>
      </w:r>
      <w:r w:rsidR="00F36D60">
        <w:t>sltiu</w:t>
      </w:r>
      <w:r w:rsidR="00F36D60">
        <w:rPr>
          <w:rFonts w:hint="eastAsia"/>
        </w:rPr>
        <w:t>，</w:t>
      </w:r>
      <w:r w:rsidR="00F36D60">
        <w:t>andi</w:t>
      </w:r>
      <w:r w:rsidR="00F36D60">
        <w:rPr>
          <w:rFonts w:hint="eastAsia"/>
        </w:rPr>
        <w:t>，</w:t>
      </w:r>
      <w:r w:rsidR="00F36D60">
        <w:t>xori</w:t>
      </w:r>
      <w:r w:rsidR="00F36D60">
        <w:rPr>
          <w:rFonts w:hint="eastAsia"/>
        </w:rPr>
        <w:t>，</w:t>
      </w:r>
      <w:r w:rsidR="00F36D60">
        <w:t>lui</w:t>
      </w:r>
    </w:p>
    <w:p w14:paraId="54193829" w14:textId="715514AF" w:rsidR="00FD4AC8" w:rsidRDefault="00FD4AC8" w:rsidP="00FD4AC8">
      <w:pPr>
        <w:ind w:firstLineChars="0" w:firstLine="0"/>
      </w:pPr>
      <w:r>
        <w:rPr>
          <w:rFonts w:hint="eastAsia"/>
        </w:rPr>
        <w:t>SW</w:t>
      </w:r>
      <w:r>
        <w:rPr>
          <w:rFonts w:hint="eastAsia"/>
        </w:rPr>
        <w:t>：</w:t>
      </w:r>
      <w:r w:rsidR="00F36D60">
        <w:rPr>
          <w:rFonts w:hint="eastAsia"/>
        </w:rPr>
        <w:t>sw</w:t>
      </w:r>
      <w:r w:rsidR="00F36D60">
        <w:rPr>
          <w:rFonts w:hint="eastAsia"/>
        </w:rPr>
        <w:t>，</w:t>
      </w:r>
      <w:r w:rsidR="00F36D60">
        <w:rPr>
          <w:rFonts w:hint="eastAsia"/>
        </w:rPr>
        <w:t>sh</w:t>
      </w:r>
      <w:r w:rsidR="00F36D60">
        <w:rPr>
          <w:rFonts w:hint="eastAsia"/>
        </w:rPr>
        <w:t>，</w:t>
      </w:r>
      <w:r w:rsidR="00F36D60">
        <w:rPr>
          <w:rFonts w:hint="eastAsia"/>
        </w:rPr>
        <w:t>sb</w:t>
      </w:r>
    </w:p>
    <w:p w14:paraId="2F173F44" w14:textId="51C4F1EE" w:rsidR="00FD4AC8" w:rsidRPr="00F36D60" w:rsidRDefault="00FD4AC8" w:rsidP="00FD4AC8">
      <w:pPr>
        <w:ind w:firstLineChars="0" w:firstLine="0"/>
        <w:rPr>
          <w:rFonts w:hint="eastAsia"/>
        </w:rPr>
      </w:pPr>
      <w:r>
        <w:rPr>
          <w:rFonts w:hint="eastAsia"/>
        </w:rPr>
        <w:t>LW</w:t>
      </w:r>
      <w:r>
        <w:rPr>
          <w:rFonts w:hint="eastAsia"/>
        </w:rPr>
        <w:t>：</w:t>
      </w:r>
      <w:r w:rsidR="00F36D60">
        <w:rPr>
          <w:rFonts w:hint="eastAsia"/>
        </w:rPr>
        <w:t>lw</w:t>
      </w:r>
      <w:r w:rsidR="00F36D60">
        <w:rPr>
          <w:rFonts w:hint="eastAsia"/>
        </w:rPr>
        <w:t>，</w:t>
      </w:r>
      <w:r w:rsidR="00F36D60">
        <w:rPr>
          <w:rFonts w:hint="eastAsia"/>
        </w:rPr>
        <w:t>lh</w:t>
      </w:r>
      <w:r w:rsidR="00F36D60">
        <w:rPr>
          <w:rFonts w:hint="eastAsia"/>
        </w:rPr>
        <w:t>，</w:t>
      </w:r>
      <w:r w:rsidR="00F36D60">
        <w:rPr>
          <w:rFonts w:hint="eastAsia"/>
        </w:rPr>
        <w:t>lhu</w:t>
      </w:r>
      <w:r w:rsidR="00F36D60">
        <w:rPr>
          <w:rFonts w:hint="eastAsia"/>
        </w:rPr>
        <w:t>，</w:t>
      </w:r>
      <w:r w:rsidR="00F36D60">
        <w:rPr>
          <w:rFonts w:hint="eastAsia"/>
        </w:rPr>
        <w:t>lb</w:t>
      </w:r>
      <w:r w:rsidR="00F36D60">
        <w:rPr>
          <w:rFonts w:hint="eastAsia"/>
        </w:rPr>
        <w:t>，</w:t>
      </w:r>
      <w:r w:rsidR="00F36D60">
        <w:rPr>
          <w:rFonts w:hint="eastAsia"/>
        </w:rPr>
        <w:t>lbu</w:t>
      </w:r>
    </w:p>
    <w:p w14:paraId="50D38063" w14:textId="45623419" w:rsidR="00FD4AC8" w:rsidRDefault="00FD4AC8" w:rsidP="00F36D60">
      <w:pPr>
        <w:ind w:firstLineChars="0" w:firstLine="0"/>
      </w:pPr>
      <w:r>
        <w:t>B</w:t>
      </w:r>
      <w:r>
        <w:rPr>
          <w:rFonts w:hint="eastAsia"/>
        </w:rPr>
        <w:t>ranch</w:t>
      </w:r>
      <w:r>
        <w:rPr>
          <w:rFonts w:hint="eastAsia"/>
        </w:rPr>
        <w:t>：</w:t>
      </w:r>
      <w:r w:rsidR="00F36D60">
        <w:t>beq</w:t>
      </w:r>
      <w:r w:rsidR="00F36D60">
        <w:rPr>
          <w:rFonts w:hint="eastAsia"/>
        </w:rPr>
        <w:t>，</w:t>
      </w:r>
      <w:r w:rsidR="00F36D60">
        <w:t>bgez</w:t>
      </w:r>
      <w:r w:rsidR="00F36D60">
        <w:rPr>
          <w:rFonts w:hint="eastAsia"/>
        </w:rPr>
        <w:t>，</w:t>
      </w:r>
      <w:r w:rsidR="00F36D60">
        <w:t>bgtz</w:t>
      </w:r>
      <w:r w:rsidR="00F36D60">
        <w:rPr>
          <w:rFonts w:hint="eastAsia"/>
        </w:rPr>
        <w:t>，</w:t>
      </w:r>
      <w:r w:rsidR="00F36D60">
        <w:t>blez</w:t>
      </w:r>
      <w:r w:rsidR="00F36D60">
        <w:rPr>
          <w:rFonts w:hint="eastAsia"/>
        </w:rPr>
        <w:t>，</w:t>
      </w:r>
      <w:r w:rsidR="00F36D60">
        <w:t>bltz</w:t>
      </w:r>
      <w:r w:rsidR="00F36D60">
        <w:rPr>
          <w:rFonts w:hint="eastAsia"/>
        </w:rPr>
        <w:t>，</w:t>
      </w:r>
      <w:r w:rsidR="00F36D60">
        <w:t>bne</w:t>
      </w:r>
    </w:p>
    <w:p w14:paraId="24075702" w14:textId="5D818F22" w:rsidR="00FD4AC8" w:rsidRDefault="00FD4AC8" w:rsidP="00F36D60">
      <w:pPr>
        <w:ind w:firstLineChars="0" w:firstLine="0"/>
        <w:rPr>
          <w:rFonts w:hint="eastAsia"/>
        </w:rPr>
      </w:pPr>
      <w:r>
        <w:t>J</w:t>
      </w:r>
      <w:r>
        <w:rPr>
          <w:rFonts w:hint="eastAsia"/>
        </w:rPr>
        <w:t>ump</w:t>
      </w:r>
      <w:r>
        <w:rPr>
          <w:rFonts w:hint="eastAsia"/>
        </w:rPr>
        <w:t>：</w:t>
      </w:r>
      <w:r w:rsidR="00F36D60">
        <w:t>jal</w:t>
      </w:r>
      <w:r w:rsidR="00F36D60">
        <w:rPr>
          <w:rFonts w:hint="eastAsia"/>
        </w:rPr>
        <w:t>，</w:t>
      </w:r>
      <w:r w:rsidR="00F36D60">
        <w:t>j</w:t>
      </w:r>
    </w:p>
    <w:p w14:paraId="37F55182" w14:textId="77777777" w:rsidR="00FD4AC8" w:rsidRPr="005541C4" w:rsidRDefault="00FD4AC8" w:rsidP="00FD4AC8">
      <w:pPr>
        <w:ind w:firstLineChars="83" w:firstLine="199"/>
        <w:rPr>
          <w:rFonts w:hint="eastAsia"/>
        </w:rPr>
      </w:pPr>
    </w:p>
    <w:p w14:paraId="1763F25B" w14:textId="64F7EEE1" w:rsidR="006714A0" w:rsidRDefault="006714A0" w:rsidP="006714A0">
      <w:pPr>
        <w:pStyle w:val="30"/>
      </w:pPr>
      <w:r>
        <w:rPr>
          <w:rFonts w:hint="eastAsia"/>
        </w:rPr>
        <w:lastRenderedPageBreak/>
        <w:t>接口说明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9"/>
        <w:gridCol w:w="794"/>
        <w:gridCol w:w="699"/>
        <w:gridCol w:w="5360"/>
      </w:tblGrid>
      <w:tr w:rsidR="006714A0" w:rsidRPr="00250B60" w14:paraId="4E9E0B5F" w14:textId="77777777" w:rsidTr="00955ABB">
        <w:tc>
          <w:tcPr>
            <w:tcW w:w="979" w:type="pct"/>
          </w:tcPr>
          <w:p w14:paraId="345E4F5F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名称</w:t>
            </w:r>
          </w:p>
        </w:tc>
        <w:tc>
          <w:tcPr>
            <w:tcW w:w="466" w:type="pct"/>
          </w:tcPr>
          <w:p w14:paraId="2117C9BA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方向</w:t>
            </w:r>
          </w:p>
        </w:tc>
        <w:tc>
          <w:tcPr>
            <w:tcW w:w="410" w:type="pct"/>
          </w:tcPr>
          <w:p w14:paraId="28A2B2B9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位宽</w:t>
            </w:r>
          </w:p>
        </w:tc>
        <w:tc>
          <w:tcPr>
            <w:tcW w:w="3145" w:type="pct"/>
          </w:tcPr>
          <w:p w14:paraId="04AF27FF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备注</w:t>
            </w:r>
          </w:p>
        </w:tc>
      </w:tr>
      <w:tr w:rsidR="006714A0" w:rsidRPr="00250B60" w14:paraId="176AC3DC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20271C06" w14:textId="77777777" w:rsidR="006714A0" w:rsidRPr="00250B60" w:rsidRDefault="006714A0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，控制</w:t>
            </w:r>
          </w:p>
        </w:tc>
      </w:tr>
      <w:tr w:rsidR="006714A0" w:rsidRPr="00250B60" w14:paraId="193F558C" w14:textId="77777777" w:rsidTr="00955ABB">
        <w:tc>
          <w:tcPr>
            <w:tcW w:w="979" w:type="pct"/>
          </w:tcPr>
          <w:p w14:paraId="75E892CE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Clk</w:t>
            </w:r>
          </w:p>
        </w:tc>
        <w:tc>
          <w:tcPr>
            <w:tcW w:w="466" w:type="pct"/>
          </w:tcPr>
          <w:p w14:paraId="7654D867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2FFED317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 w:rsidRPr="00250B60"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5DF4F3F1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时钟</w:t>
            </w:r>
          </w:p>
        </w:tc>
      </w:tr>
      <w:tr w:rsidR="006714A0" w14:paraId="5E23C98B" w14:textId="77777777" w:rsidTr="00955ABB">
        <w:tc>
          <w:tcPr>
            <w:tcW w:w="979" w:type="pct"/>
          </w:tcPr>
          <w:p w14:paraId="2DC18C0A" w14:textId="393479BC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eset</w:t>
            </w:r>
          </w:p>
        </w:tc>
        <w:tc>
          <w:tcPr>
            <w:tcW w:w="466" w:type="pct"/>
          </w:tcPr>
          <w:p w14:paraId="75262D9A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4B06235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0DB46F70" w14:textId="5D55CC6D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复位</w:t>
            </w:r>
          </w:p>
        </w:tc>
      </w:tr>
      <w:tr w:rsidR="006714A0" w:rsidRPr="00250B60" w14:paraId="4399310D" w14:textId="77777777" w:rsidTr="00955ABB">
        <w:tc>
          <w:tcPr>
            <w:tcW w:w="5000" w:type="pct"/>
            <w:gridSpan w:val="4"/>
            <w:shd w:val="clear" w:color="auto" w:fill="A6A6A6" w:themeFill="background1" w:themeFillShade="A6"/>
          </w:tcPr>
          <w:p w14:paraId="1DF7B9A2" w14:textId="77777777" w:rsidR="006714A0" w:rsidRPr="00250B60" w:rsidRDefault="006714A0" w:rsidP="00955ABB">
            <w:pPr>
              <w:spacing w:line="240" w:lineRule="auto"/>
              <w:ind w:firstLineChars="0" w:firstLine="0"/>
              <w:jc w:val="center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内部接口</w:t>
            </w:r>
          </w:p>
        </w:tc>
      </w:tr>
      <w:tr w:rsidR="006714A0" w:rsidRPr="00250B60" w14:paraId="7136789E" w14:textId="77777777" w:rsidTr="00955ABB">
        <w:tc>
          <w:tcPr>
            <w:tcW w:w="979" w:type="pct"/>
          </w:tcPr>
          <w:p w14:paraId="66FB9836" w14:textId="526B876A" w:rsidR="006714A0" w:rsidRPr="00250B6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o</w:t>
            </w:r>
            <w:r>
              <w:rPr>
                <w:rFonts w:hint="eastAsia"/>
                <w:color w:val="000000"/>
                <w:sz w:val="21"/>
                <w:szCs w:val="24"/>
              </w:rPr>
              <w:t>p</w:t>
            </w:r>
          </w:p>
        </w:tc>
        <w:tc>
          <w:tcPr>
            <w:tcW w:w="466" w:type="pct"/>
          </w:tcPr>
          <w:p w14:paraId="5D0B3D50" w14:textId="77777777" w:rsidR="006714A0" w:rsidRPr="00250B60" w:rsidRDefault="006714A0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133BFCE8" w14:textId="384C4B87" w:rsidR="006714A0" w:rsidRPr="00250B6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7F6217C2" w14:textId="49871F4F" w:rsidR="006714A0" w:rsidRPr="00250B6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当前指令类型</w:t>
            </w:r>
          </w:p>
        </w:tc>
      </w:tr>
      <w:tr w:rsidR="006714A0" w:rsidRPr="00250B60" w14:paraId="0223FD22" w14:textId="77777777" w:rsidTr="00955ABB">
        <w:tc>
          <w:tcPr>
            <w:tcW w:w="979" w:type="pct"/>
          </w:tcPr>
          <w:p w14:paraId="5B333A23" w14:textId="5EC57485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funct</w:t>
            </w:r>
          </w:p>
        </w:tc>
        <w:tc>
          <w:tcPr>
            <w:tcW w:w="466" w:type="pct"/>
          </w:tcPr>
          <w:p w14:paraId="574A295B" w14:textId="5D373C9F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3215D53" w14:textId="274091BC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42062E1E" w14:textId="3E87E361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确定为</w:t>
            </w:r>
            <w:r>
              <w:rPr>
                <w:rFonts w:hint="eastAsia"/>
                <w:color w:val="000000"/>
                <w:sz w:val="21"/>
                <w:szCs w:val="24"/>
              </w:rPr>
              <w:t>r</w:t>
            </w:r>
            <w:r>
              <w:rPr>
                <w:rFonts w:hint="eastAsia"/>
                <w:color w:val="000000"/>
                <w:sz w:val="21"/>
                <w:szCs w:val="24"/>
              </w:rPr>
              <w:t>型指令后额当前指令类型</w:t>
            </w:r>
          </w:p>
        </w:tc>
      </w:tr>
      <w:tr w:rsidR="006714A0" w:rsidRPr="00250B60" w14:paraId="16767AA9" w14:textId="77777777" w:rsidTr="00955ABB">
        <w:tc>
          <w:tcPr>
            <w:tcW w:w="979" w:type="pct"/>
          </w:tcPr>
          <w:p w14:paraId="1D97F766" w14:textId="5916E235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zero</w:t>
            </w:r>
          </w:p>
        </w:tc>
        <w:tc>
          <w:tcPr>
            <w:tcW w:w="466" w:type="pct"/>
          </w:tcPr>
          <w:p w14:paraId="69FAD2A7" w14:textId="2B1D8D32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</w:t>
            </w:r>
          </w:p>
        </w:tc>
        <w:tc>
          <w:tcPr>
            <w:tcW w:w="410" w:type="pct"/>
          </w:tcPr>
          <w:p w14:paraId="56703F43" w14:textId="732398E8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7</w:t>
            </w:r>
          </w:p>
        </w:tc>
        <w:tc>
          <w:tcPr>
            <w:tcW w:w="3145" w:type="pct"/>
          </w:tcPr>
          <w:p w14:paraId="2B37CB14" w14:textId="53376671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color w:val="000000"/>
                <w:sz w:val="21"/>
                <w:szCs w:val="24"/>
              </w:rPr>
              <w:t>B</w:t>
            </w:r>
            <w:r>
              <w:rPr>
                <w:rFonts w:hint="eastAsia"/>
                <w:color w:val="000000"/>
                <w:sz w:val="21"/>
                <w:szCs w:val="24"/>
              </w:rPr>
              <w:t>ranch</w:t>
            </w:r>
            <w:r>
              <w:rPr>
                <w:rFonts w:hint="eastAsia"/>
                <w:color w:val="000000"/>
                <w:sz w:val="21"/>
                <w:szCs w:val="24"/>
              </w:rPr>
              <w:t>的标志选择</w:t>
            </w:r>
          </w:p>
        </w:tc>
      </w:tr>
      <w:tr w:rsidR="006714A0" w:rsidRPr="00250B60" w14:paraId="319469C3" w14:textId="77777777" w:rsidTr="00955ABB">
        <w:tc>
          <w:tcPr>
            <w:tcW w:w="979" w:type="pct"/>
          </w:tcPr>
          <w:p w14:paraId="5937E3EB" w14:textId="01A86AF9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Wr</w:t>
            </w:r>
          </w:p>
        </w:tc>
        <w:tc>
          <w:tcPr>
            <w:tcW w:w="466" w:type="pct"/>
          </w:tcPr>
          <w:p w14:paraId="502F95EC" w14:textId="27BE88D6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4C97599F" w14:textId="16D538E2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65560F43" w14:textId="16DA610B" w:rsidR="006714A0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的控制</w:t>
            </w:r>
          </w:p>
        </w:tc>
      </w:tr>
      <w:tr w:rsidR="000C0191" w:rsidRPr="00250B60" w14:paraId="454E706F" w14:textId="77777777" w:rsidTr="00955ABB">
        <w:tc>
          <w:tcPr>
            <w:tcW w:w="979" w:type="pct"/>
          </w:tcPr>
          <w:p w14:paraId="7700F059" w14:textId="053A90E7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RWr</w:t>
            </w:r>
          </w:p>
        </w:tc>
        <w:tc>
          <w:tcPr>
            <w:tcW w:w="466" w:type="pct"/>
          </w:tcPr>
          <w:p w14:paraId="7A117B97" w14:textId="53945321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BBF5A67" w14:textId="42E64D0B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46FBCF59" w14:textId="0FBECC9D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IR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的控制</w:t>
            </w:r>
          </w:p>
        </w:tc>
      </w:tr>
      <w:tr w:rsidR="000C0191" w:rsidRPr="00250B60" w14:paraId="35D0EFDE" w14:textId="77777777" w:rsidTr="00955ABB">
        <w:tc>
          <w:tcPr>
            <w:tcW w:w="979" w:type="pct"/>
          </w:tcPr>
          <w:p w14:paraId="16EB2AF7" w14:textId="71FEE964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FWr</w:t>
            </w:r>
          </w:p>
        </w:tc>
        <w:tc>
          <w:tcPr>
            <w:tcW w:w="466" w:type="pct"/>
          </w:tcPr>
          <w:p w14:paraId="56DC0A4A" w14:textId="7C460D93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52839A70" w14:textId="4C01E6F4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1DC8A790" w14:textId="078A9848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F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的控制</w:t>
            </w:r>
          </w:p>
        </w:tc>
      </w:tr>
      <w:tr w:rsidR="000C0191" w:rsidRPr="00250B60" w14:paraId="0EFEAAC5" w14:textId="77777777" w:rsidTr="00955ABB">
        <w:tc>
          <w:tcPr>
            <w:tcW w:w="979" w:type="pct"/>
          </w:tcPr>
          <w:p w14:paraId="69D0E0A9" w14:textId="5159ABE5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MWr</w:t>
            </w:r>
          </w:p>
        </w:tc>
        <w:tc>
          <w:tcPr>
            <w:tcW w:w="466" w:type="pct"/>
          </w:tcPr>
          <w:p w14:paraId="0D4797F4" w14:textId="2683B285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E9D15FA" w14:textId="2B863020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3B60E359" w14:textId="6B00C01F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DM</w:t>
            </w:r>
            <w:r>
              <w:rPr>
                <w:rFonts w:hint="eastAsia"/>
                <w:color w:val="000000"/>
                <w:sz w:val="21"/>
                <w:szCs w:val="24"/>
              </w:rPr>
              <w:t>模块是否可写的控制</w:t>
            </w:r>
          </w:p>
        </w:tc>
      </w:tr>
      <w:tr w:rsidR="000C0191" w:rsidRPr="00250B60" w14:paraId="48D26BFB" w14:textId="77777777" w:rsidTr="00955ABB">
        <w:tc>
          <w:tcPr>
            <w:tcW w:w="979" w:type="pct"/>
          </w:tcPr>
          <w:p w14:paraId="20F59440" w14:textId="3FA1FAED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NPCOp</w:t>
            </w:r>
          </w:p>
        </w:tc>
        <w:tc>
          <w:tcPr>
            <w:tcW w:w="466" w:type="pct"/>
          </w:tcPr>
          <w:p w14:paraId="084522F6" w14:textId="2564645F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5F5AE453" w14:textId="0005E9DF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3CF61D64" w14:textId="1A38B032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NPC</w:t>
            </w:r>
            <w:r>
              <w:rPr>
                <w:rFonts w:hint="eastAsia"/>
                <w:color w:val="000000"/>
                <w:sz w:val="21"/>
                <w:szCs w:val="24"/>
              </w:rPr>
              <w:t>模块对下一个</w:t>
            </w:r>
            <w:r>
              <w:rPr>
                <w:rFonts w:hint="eastAsia"/>
                <w:color w:val="000000"/>
                <w:sz w:val="21"/>
                <w:szCs w:val="24"/>
              </w:rPr>
              <w:t>PC</w:t>
            </w:r>
            <w:r>
              <w:rPr>
                <w:rFonts w:hint="eastAsia"/>
                <w:color w:val="000000"/>
                <w:sz w:val="21"/>
                <w:szCs w:val="24"/>
              </w:rPr>
              <w:t>计算类型的选择</w:t>
            </w:r>
          </w:p>
        </w:tc>
      </w:tr>
      <w:tr w:rsidR="000C0191" w:rsidRPr="00250B60" w14:paraId="2342E9F8" w14:textId="77777777" w:rsidTr="00955ABB">
        <w:tc>
          <w:tcPr>
            <w:tcW w:w="979" w:type="pct"/>
          </w:tcPr>
          <w:p w14:paraId="3C8A54D1" w14:textId="7BBEF155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LUOp</w:t>
            </w:r>
          </w:p>
        </w:tc>
        <w:tc>
          <w:tcPr>
            <w:tcW w:w="466" w:type="pct"/>
          </w:tcPr>
          <w:p w14:paraId="21E49DDC" w14:textId="176B5200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5A88C2C8" w14:textId="0EAB2467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6</w:t>
            </w:r>
          </w:p>
        </w:tc>
        <w:tc>
          <w:tcPr>
            <w:tcW w:w="3145" w:type="pct"/>
          </w:tcPr>
          <w:p w14:paraId="4BA565E5" w14:textId="7F35D29B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LU</w:t>
            </w:r>
            <w:r>
              <w:rPr>
                <w:rFonts w:hint="eastAsia"/>
                <w:color w:val="000000"/>
                <w:sz w:val="21"/>
                <w:szCs w:val="24"/>
              </w:rPr>
              <w:t>模块要计算的运算符的类型</w:t>
            </w:r>
          </w:p>
        </w:tc>
      </w:tr>
      <w:tr w:rsidR="000C0191" w:rsidRPr="00250B60" w14:paraId="68731502" w14:textId="77777777" w:rsidTr="00955ABB">
        <w:tc>
          <w:tcPr>
            <w:tcW w:w="979" w:type="pct"/>
          </w:tcPr>
          <w:p w14:paraId="4B942502" w14:textId="7A07734F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EXEOp</w:t>
            </w:r>
          </w:p>
        </w:tc>
        <w:tc>
          <w:tcPr>
            <w:tcW w:w="466" w:type="pct"/>
          </w:tcPr>
          <w:p w14:paraId="0D5CA1C2" w14:textId="0B359A67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35B655C3" w14:textId="56A0431B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2F04DBDA" w14:textId="305FBCCF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EXT</w:t>
            </w:r>
            <w:r>
              <w:rPr>
                <w:rFonts w:hint="eastAsia"/>
                <w:color w:val="000000"/>
                <w:sz w:val="21"/>
                <w:szCs w:val="24"/>
              </w:rPr>
              <w:t>模块对</w:t>
            </w:r>
            <w:r>
              <w:rPr>
                <w:rFonts w:hint="eastAsia"/>
                <w:color w:val="000000"/>
                <w:sz w:val="21"/>
                <w:szCs w:val="24"/>
              </w:rPr>
              <w:t>16</w:t>
            </w:r>
            <w:r>
              <w:rPr>
                <w:rFonts w:hint="eastAsia"/>
                <w:color w:val="000000"/>
                <w:sz w:val="21"/>
                <w:szCs w:val="24"/>
              </w:rPr>
              <w:t>位立即数扩展类型的选择</w:t>
            </w:r>
          </w:p>
        </w:tc>
      </w:tr>
      <w:tr w:rsidR="000C0191" w:rsidRPr="00250B60" w14:paraId="3880D740" w14:textId="77777777" w:rsidTr="00955ABB">
        <w:tc>
          <w:tcPr>
            <w:tcW w:w="979" w:type="pct"/>
          </w:tcPr>
          <w:p w14:paraId="26EB831F" w14:textId="3F0EFBBD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GPRSel</w:t>
            </w:r>
          </w:p>
        </w:tc>
        <w:tc>
          <w:tcPr>
            <w:tcW w:w="466" w:type="pct"/>
          </w:tcPr>
          <w:p w14:paraId="34120F22" w14:textId="22711113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33DB6125" w14:textId="5D3B4BC8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2</w:t>
            </w:r>
          </w:p>
        </w:tc>
        <w:tc>
          <w:tcPr>
            <w:tcW w:w="3145" w:type="pct"/>
          </w:tcPr>
          <w:p w14:paraId="022AA176" w14:textId="2C5638AF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F</w:t>
            </w:r>
            <w:r>
              <w:rPr>
                <w:rFonts w:hint="eastAsia"/>
                <w:color w:val="000000"/>
                <w:sz w:val="21"/>
                <w:szCs w:val="24"/>
              </w:rPr>
              <w:t>模块对要写入的寄存器号的选择</w:t>
            </w:r>
          </w:p>
        </w:tc>
      </w:tr>
      <w:tr w:rsidR="000C0191" w:rsidRPr="00250B60" w14:paraId="6CC36D6E" w14:textId="77777777" w:rsidTr="00955ABB">
        <w:tc>
          <w:tcPr>
            <w:tcW w:w="979" w:type="pct"/>
          </w:tcPr>
          <w:p w14:paraId="5FDF4DFA" w14:textId="6F76D3BD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WDSel</w:t>
            </w:r>
          </w:p>
        </w:tc>
        <w:tc>
          <w:tcPr>
            <w:tcW w:w="466" w:type="pct"/>
          </w:tcPr>
          <w:p w14:paraId="14BF4D2F" w14:textId="66A8CD75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0A00C3FE" w14:textId="46D723DA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3</w:t>
            </w:r>
          </w:p>
        </w:tc>
        <w:tc>
          <w:tcPr>
            <w:tcW w:w="3145" w:type="pct"/>
          </w:tcPr>
          <w:p w14:paraId="5A6B986D" w14:textId="7BE4585D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RF</w:t>
            </w:r>
            <w:r>
              <w:rPr>
                <w:rFonts w:hint="eastAsia"/>
                <w:color w:val="000000"/>
                <w:sz w:val="21"/>
                <w:szCs w:val="24"/>
              </w:rPr>
              <w:t>模块对要写入寄存器的数据的选择</w:t>
            </w:r>
          </w:p>
        </w:tc>
      </w:tr>
      <w:tr w:rsidR="000C0191" w:rsidRPr="00250B60" w14:paraId="7DD80021" w14:textId="77777777" w:rsidTr="00955ABB">
        <w:tc>
          <w:tcPr>
            <w:tcW w:w="979" w:type="pct"/>
          </w:tcPr>
          <w:p w14:paraId="72E6809C" w14:textId="60A27285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BSel</w:t>
            </w:r>
          </w:p>
        </w:tc>
        <w:tc>
          <w:tcPr>
            <w:tcW w:w="466" w:type="pct"/>
          </w:tcPr>
          <w:p w14:paraId="0FE0DD48" w14:textId="74DEED3F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O</w:t>
            </w:r>
          </w:p>
        </w:tc>
        <w:tc>
          <w:tcPr>
            <w:tcW w:w="410" w:type="pct"/>
          </w:tcPr>
          <w:p w14:paraId="4095C954" w14:textId="46874720" w:rsidR="000C0191" w:rsidRDefault="000C0191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1</w:t>
            </w:r>
          </w:p>
        </w:tc>
        <w:tc>
          <w:tcPr>
            <w:tcW w:w="3145" w:type="pct"/>
          </w:tcPr>
          <w:p w14:paraId="4D5981DE" w14:textId="1979B226" w:rsidR="000C0191" w:rsidRDefault="00AF5327" w:rsidP="00955ABB">
            <w:pPr>
              <w:spacing w:line="240" w:lineRule="auto"/>
              <w:ind w:firstLineChars="0" w:firstLine="0"/>
              <w:textAlignment w:val="auto"/>
              <w:rPr>
                <w:color w:val="000000"/>
                <w:sz w:val="21"/>
                <w:szCs w:val="24"/>
              </w:rPr>
            </w:pPr>
            <w:r>
              <w:rPr>
                <w:rFonts w:hint="eastAsia"/>
                <w:color w:val="000000"/>
                <w:sz w:val="21"/>
                <w:szCs w:val="24"/>
              </w:rPr>
              <w:t>ALU</w:t>
            </w:r>
            <w:r>
              <w:rPr>
                <w:rFonts w:hint="eastAsia"/>
                <w:color w:val="000000"/>
                <w:sz w:val="21"/>
                <w:szCs w:val="24"/>
              </w:rPr>
              <w:t>模块对第二个操作数</w:t>
            </w:r>
            <w:r>
              <w:rPr>
                <w:rFonts w:hint="eastAsia"/>
                <w:color w:val="000000"/>
                <w:sz w:val="21"/>
                <w:szCs w:val="24"/>
              </w:rPr>
              <w:t>B</w:t>
            </w:r>
            <w:r>
              <w:rPr>
                <w:rFonts w:hint="eastAsia"/>
                <w:color w:val="000000"/>
                <w:sz w:val="21"/>
                <w:szCs w:val="24"/>
              </w:rPr>
              <w:t>的选择</w:t>
            </w:r>
          </w:p>
        </w:tc>
      </w:tr>
    </w:tbl>
    <w:p w14:paraId="1694210E" w14:textId="0DC88975" w:rsidR="006714A0" w:rsidRDefault="00803A96" w:rsidP="00803A96">
      <w:pPr>
        <w:pStyle w:val="30"/>
      </w:pPr>
      <w:r>
        <w:rPr>
          <w:rFonts w:hint="eastAsia"/>
        </w:rPr>
        <w:t>内部结构</w:t>
      </w:r>
    </w:p>
    <w:p w14:paraId="614E03C0" w14:textId="6F219FBA" w:rsidR="00803A96" w:rsidRDefault="00803A96" w:rsidP="00803A96">
      <w:pPr>
        <w:ind w:firstLine="480"/>
      </w:pPr>
      <w:r>
        <w:rPr>
          <w:rFonts w:hint="eastAsia"/>
        </w:rPr>
        <w:t>Ctrl</w:t>
      </w:r>
      <w:r>
        <w:rPr>
          <w:rFonts w:hint="eastAsia"/>
        </w:rPr>
        <w:t>输入为</w:t>
      </w:r>
      <w:r>
        <w:rPr>
          <w:rFonts w:hint="eastAsia"/>
        </w:rPr>
        <w:t>op</w:t>
      </w:r>
      <w:r>
        <w:rPr>
          <w:rFonts w:hint="eastAsia"/>
        </w:rPr>
        <w:t>，</w:t>
      </w:r>
      <w:r>
        <w:rPr>
          <w:rFonts w:hint="eastAsia"/>
        </w:rPr>
        <w:t>funct</w:t>
      </w:r>
      <w:r>
        <w:rPr>
          <w:rFonts w:hint="eastAsia"/>
        </w:rPr>
        <w:t>，</w:t>
      </w:r>
      <w:r>
        <w:rPr>
          <w:rFonts w:hint="eastAsia"/>
        </w:rPr>
        <w:t>zero</w:t>
      </w:r>
      <w:r>
        <w:rPr>
          <w:rFonts w:hint="eastAsia"/>
        </w:rPr>
        <w:t>，输出控制信号。</w:t>
      </w:r>
    </w:p>
    <w:p w14:paraId="77F9A53E" w14:textId="53772D18" w:rsidR="00803A96" w:rsidRPr="00803A96" w:rsidRDefault="00803A96" w:rsidP="00803A96">
      <w:pPr>
        <w:ind w:firstLine="480"/>
        <w:rPr>
          <w:rFonts w:hint="eastAsia"/>
        </w:rPr>
      </w:pPr>
      <w:r>
        <w:rPr>
          <w:rFonts w:hint="eastAsia"/>
        </w:rPr>
        <w:t>MIPS</w:t>
      </w:r>
      <w:r>
        <w:rPr>
          <w:rFonts w:hint="eastAsia"/>
        </w:rPr>
        <w:t>指令集的绝大部分，都可以由</w:t>
      </w:r>
      <w:r>
        <w:rPr>
          <w:rFonts w:hint="eastAsia"/>
        </w:rPr>
        <w:t>op</w:t>
      </w:r>
      <w:r>
        <w:rPr>
          <w:rFonts w:hint="eastAsia"/>
        </w:rPr>
        <w:t>和</w:t>
      </w:r>
      <w:r>
        <w:rPr>
          <w:rFonts w:hint="eastAsia"/>
        </w:rPr>
        <w:t>funct</w:t>
      </w:r>
      <w:r>
        <w:rPr>
          <w:rFonts w:hint="eastAsia"/>
        </w:rPr>
        <w:t>确定，</w:t>
      </w:r>
    </w:p>
    <w:p w14:paraId="4827C1F4" w14:textId="77777777" w:rsidR="00A54B0E" w:rsidRPr="006714A0" w:rsidRDefault="00A54B0E" w:rsidP="006714A0">
      <w:pPr>
        <w:ind w:firstLine="480"/>
      </w:pPr>
      <w:bookmarkStart w:id="21" w:name="_GoBack"/>
      <w:bookmarkEnd w:id="21"/>
    </w:p>
    <w:p w14:paraId="22AC936C" w14:textId="39F9A61B" w:rsidR="005206CC" w:rsidRDefault="00575931" w:rsidP="005206CC">
      <w:pPr>
        <w:pStyle w:val="10"/>
      </w:pPr>
      <w:bookmarkStart w:id="22" w:name="_Toc308971249"/>
      <w:r>
        <w:rPr>
          <w:rFonts w:hint="eastAsia"/>
        </w:rPr>
        <w:lastRenderedPageBreak/>
        <w:t>修改</w:t>
      </w:r>
      <w:r w:rsidR="009353EF">
        <w:rPr>
          <w:rFonts w:hint="eastAsia"/>
        </w:rPr>
        <w:t>记录</w:t>
      </w:r>
      <w:bookmarkEnd w:id="22"/>
    </w:p>
    <w:p w14:paraId="2B3339E3" w14:textId="11717D30" w:rsidR="00767FE8" w:rsidRDefault="00767FE8" w:rsidP="00767FE8">
      <w:pPr>
        <w:ind w:firstLine="480"/>
      </w:pPr>
      <w:r>
        <w:rPr>
          <w:rFonts w:hint="eastAsia"/>
        </w:rPr>
        <w:t>此处按照时间依次记录发现的问题以及修改的结果</w:t>
      </w:r>
      <w:r w:rsidR="00DC7539">
        <w:rPr>
          <w:rFonts w:hint="eastAsia"/>
        </w:rPr>
        <w:t>，格式不限，主要用来记录调试过程</w:t>
      </w:r>
      <w:r>
        <w:rPr>
          <w:rFonts w:hint="eastAsia"/>
        </w:rPr>
        <w:t>。</w:t>
      </w:r>
    </w:p>
    <w:p w14:paraId="4BD9CD32" w14:textId="6C95A992" w:rsidR="00767FE8" w:rsidRDefault="00724483" w:rsidP="00767FE8">
      <w:pPr>
        <w:ind w:firstLine="480"/>
      </w:pPr>
      <w:r>
        <w:rPr>
          <w:rFonts w:hint="eastAsia"/>
        </w:rPr>
        <w:t>记录格式可以参考以下格式</w:t>
      </w:r>
      <w:r w:rsidR="00767FE8">
        <w:rPr>
          <w:rFonts w:hint="eastAsia"/>
        </w:rPr>
        <w:t>：</w:t>
      </w:r>
    </w:p>
    <w:p w14:paraId="7B75C1F8" w14:textId="6F9F36E2" w:rsidR="00767FE8" w:rsidRDefault="00767FE8" w:rsidP="00767FE8">
      <w:pPr>
        <w:ind w:firstLine="480"/>
      </w:pPr>
      <w:r>
        <w:rPr>
          <w:rFonts w:hint="eastAsia"/>
        </w:rPr>
        <w:t>2015-11-12 18:09:09</w:t>
      </w:r>
    </w:p>
    <w:p w14:paraId="48FE0C3E" w14:textId="49EB6B52" w:rsidR="00767FE8" w:rsidRDefault="00767FE8" w:rsidP="00767FE8">
      <w:pPr>
        <w:ind w:firstLine="480"/>
      </w:pPr>
      <w:r>
        <w:rPr>
          <w:rFonts w:hint="eastAsia"/>
        </w:rPr>
        <w:t>问题：</w:t>
      </w:r>
      <w:r>
        <w:rPr>
          <w:rFonts w:hint="eastAsia"/>
        </w:rPr>
        <w:t>ALU</w:t>
      </w:r>
      <w:r>
        <w:rPr>
          <w:rFonts w:hint="eastAsia"/>
        </w:rPr>
        <w:t>输出值与正确值比较不正确（可以放置</w:t>
      </w:r>
      <w:r>
        <w:rPr>
          <w:rFonts w:hint="eastAsia"/>
        </w:rPr>
        <w:t>Modelsim</w:t>
      </w:r>
      <w:r>
        <w:rPr>
          <w:rFonts w:hint="eastAsia"/>
        </w:rPr>
        <w:t>截图或相关代码）。</w:t>
      </w:r>
    </w:p>
    <w:p w14:paraId="27490783" w14:textId="1FB702E0" w:rsidR="00767FE8" w:rsidRDefault="00767FE8" w:rsidP="00767FE8">
      <w:pPr>
        <w:ind w:firstLine="480"/>
      </w:pPr>
      <w:r>
        <w:rPr>
          <w:rFonts w:hint="eastAsia"/>
        </w:rPr>
        <w:t>解决：将</w:t>
      </w:r>
      <w:r>
        <w:rPr>
          <w:rFonts w:hint="eastAsia"/>
        </w:rPr>
        <w:t>Testbench</w:t>
      </w:r>
      <w:r>
        <w:rPr>
          <w:rFonts w:hint="eastAsia"/>
        </w:rPr>
        <w:t>中比较结果的时间推后半个周期。</w:t>
      </w:r>
    </w:p>
    <w:p w14:paraId="5A486E9B" w14:textId="77777777" w:rsidR="00DC7539" w:rsidRPr="00767FE8" w:rsidRDefault="00DC7539" w:rsidP="00767FE8">
      <w:pPr>
        <w:ind w:firstLine="480"/>
      </w:pPr>
    </w:p>
    <w:p w14:paraId="6D25D65F" w14:textId="77777777" w:rsidR="000244A5" w:rsidRDefault="00142736" w:rsidP="00035B68">
      <w:pPr>
        <w:pStyle w:val="10"/>
        <w:numPr>
          <w:ilvl w:val="0"/>
          <w:numId w:val="0"/>
        </w:numPr>
      </w:pPr>
      <w:bookmarkStart w:id="23" w:name="_Toc308971250"/>
      <w:r>
        <w:rPr>
          <w:rFonts w:hint="eastAsia"/>
        </w:rPr>
        <w:lastRenderedPageBreak/>
        <w:t>参考文献</w:t>
      </w:r>
      <w:bookmarkEnd w:id="23"/>
    </w:p>
    <w:p w14:paraId="5F9DDA91" w14:textId="77EF7D67" w:rsidR="00B16D6E" w:rsidRPr="00B16D6E" w:rsidRDefault="008760C2" w:rsidP="00B16D6E">
      <w:pPr>
        <w:ind w:firstLine="480"/>
      </w:pPr>
      <w:r>
        <w:rPr>
          <w:rFonts w:hint="eastAsia"/>
        </w:rPr>
        <w:t>此处放置参考文献。</w:t>
      </w:r>
    </w:p>
    <w:sectPr w:rsidR="00B16D6E" w:rsidRPr="00B16D6E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C66233" w14:textId="77777777" w:rsidR="002E1C6B" w:rsidRDefault="002E1C6B" w:rsidP="001311D8">
      <w:pPr>
        <w:spacing w:line="240" w:lineRule="auto"/>
        <w:ind w:firstLine="480"/>
      </w:pPr>
      <w:r>
        <w:separator/>
      </w:r>
    </w:p>
    <w:p w14:paraId="32B1F24E" w14:textId="77777777" w:rsidR="002E1C6B" w:rsidRDefault="002E1C6B" w:rsidP="00C523F1">
      <w:pPr>
        <w:ind w:firstLine="480"/>
      </w:pPr>
    </w:p>
  </w:endnote>
  <w:endnote w:type="continuationSeparator" w:id="0">
    <w:p w14:paraId="500F0B39" w14:textId="77777777" w:rsidR="002E1C6B" w:rsidRDefault="002E1C6B" w:rsidP="001311D8">
      <w:pPr>
        <w:spacing w:line="240" w:lineRule="auto"/>
        <w:ind w:firstLine="480"/>
      </w:pPr>
      <w:r>
        <w:continuationSeparator/>
      </w:r>
    </w:p>
    <w:p w14:paraId="6C2E76BA" w14:textId="77777777" w:rsidR="002E1C6B" w:rsidRDefault="002E1C6B" w:rsidP="00C523F1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Euclid">
    <w:altName w:val="Times New Roman"/>
    <w:charset w:val="00"/>
    <w:family w:val="roman"/>
    <w:pitch w:val="variable"/>
    <w:sig w:usb0="8000002F" w:usb1="0000000A" w:usb2="00000000" w:usb3="00000000" w:csb0="0000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4E8E5B" w14:textId="77777777" w:rsidR="00955ABB" w:rsidRDefault="00955ABB" w:rsidP="001311D8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4B90A3" w14:textId="77777777" w:rsidR="00955ABB" w:rsidRDefault="00955ABB" w:rsidP="001311D8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5768BD" w14:textId="77777777" w:rsidR="00955ABB" w:rsidRPr="00D80924" w:rsidRDefault="00955ABB" w:rsidP="00D80924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99F1E2" w14:textId="77777777" w:rsidR="00955ABB" w:rsidRPr="00F50546" w:rsidRDefault="00955ABB" w:rsidP="00F50546">
    <w:pPr>
      <w:pStyle w:val="a5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DEB20E" w14:textId="77777777" w:rsidR="00955ABB" w:rsidRPr="00F50546" w:rsidRDefault="00955ABB" w:rsidP="00F5054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4F8672" w14:textId="77777777" w:rsidR="002E1C6B" w:rsidRDefault="002E1C6B" w:rsidP="008040D8">
      <w:pPr>
        <w:pStyle w:val="af5"/>
      </w:pPr>
      <w:r>
        <w:separator/>
      </w:r>
    </w:p>
  </w:footnote>
  <w:footnote w:type="continuationSeparator" w:id="0">
    <w:p w14:paraId="135DA3C8" w14:textId="77777777" w:rsidR="002E1C6B" w:rsidRDefault="002E1C6B" w:rsidP="008040D8">
      <w:pPr>
        <w:pStyle w:val="af5"/>
      </w:pPr>
      <w:r>
        <w:continuationSeparator/>
      </w:r>
    </w:p>
  </w:footnote>
  <w:footnote w:type="continuationNotice" w:id="1">
    <w:p w14:paraId="441E4831" w14:textId="77777777" w:rsidR="002E1C6B" w:rsidRDefault="002E1C6B" w:rsidP="008040D8">
      <w:pPr>
        <w:pStyle w:val="af5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862F8" w14:textId="77777777" w:rsidR="00955ABB" w:rsidRDefault="00955ABB" w:rsidP="001311D8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F1071" w14:textId="77777777" w:rsidR="00955ABB" w:rsidRDefault="00955ABB" w:rsidP="001311D8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6EA9C4" w14:textId="77777777" w:rsidR="00955ABB" w:rsidRPr="00F83910" w:rsidRDefault="00955ABB" w:rsidP="00F83910">
    <w:pPr>
      <w:pStyle w:val="a3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1FAE86" w14:textId="76FF8873" w:rsidR="00955ABB" w:rsidRDefault="00955ABB" w:rsidP="006B1A1C">
    <w:pPr>
      <w:pStyle w:val="a3"/>
    </w:pPr>
    <w:r>
      <w:rPr>
        <w:rFonts w:hint="eastAsia"/>
      </w:rPr>
      <w:t>微处理器设计实验报告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3C66FD" w14:textId="77777777" w:rsidR="00955ABB" w:rsidRPr="003F121C" w:rsidRDefault="00955ABB" w:rsidP="003F121C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4ED6DAA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3AC4DCD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2" w15:restartNumberingAfterBreak="0">
    <w:nsid w:val="FFFFFF7D"/>
    <w:multiLevelType w:val="singleLevel"/>
    <w:tmpl w:val="F552EA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3" w15:restartNumberingAfterBreak="0">
    <w:nsid w:val="FFFFFF7E"/>
    <w:multiLevelType w:val="singleLevel"/>
    <w:tmpl w:val="493CF0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4" w15:restartNumberingAfterBreak="0">
    <w:nsid w:val="FFFFFF7F"/>
    <w:multiLevelType w:val="singleLevel"/>
    <w:tmpl w:val="04D25C6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5" w15:restartNumberingAfterBreak="0">
    <w:nsid w:val="FFFFFF80"/>
    <w:multiLevelType w:val="singleLevel"/>
    <w:tmpl w:val="BFA6C01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1"/>
    <w:multiLevelType w:val="singleLevel"/>
    <w:tmpl w:val="01AC6100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2"/>
    <w:multiLevelType w:val="singleLevel"/>
    <w:tmpl w:val="05ACE8C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3"/>
    <w:multiLevelType w:val="singleLevel"/>
    <w:tmpl w:val="AC0A6658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9" w15:restartNumberingAfterBreak="0">
    <w:nsid w:val="FFFFFF88"/>
    <w:multiLevelType w:val="singleLevel"/>
    <w:tmpl w:val="929CE6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0" w15:restartNumberingAfterBreak="0">
    <w:nsid w:val="FFFFFF89"/>
    <w:multiLevelType w:val="singleLevel"/>
    <w:tmpl w:val="D94842CA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1" w15:restartNumberingAfterBreak="0">
    <w:nsid w:val="04DC155A"/>
    <w:multiLevelType w:val="hybridMultilevel"/>
    <w:tmpl w:val="A2F4E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CED2316"/>
    <w:multiLevelType w:val="hybridMultilevel"/>
    <w:tmpl w:val="78641B60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3" w15:restartNumberingAfterBreak="0">
    <w:nsid w:val="0F170CFA"/>
    <w:multiLevelType w:val="hybridMultilevel"/>
    <w:tmpl w:val="F4D055E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4" w15:restartNumberingAfterBreak="0">
    <w:nsid w:val="11C2799A"/>
    <w:multiLevelType w:val="hybridMultilevel"/>
    <w:tmpl w:val="D472CEE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5" w15:restartNumberingAfterBreak="0">
    <w:nsid w:val="20E66298"/>
    <w:multiLevelType w:val="hybridMultilevel"/>
    <w:tmpl w:val="5DE0E882"/>
    <w:lvl w:ilvl="0" w:tplc="1D8CDF9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2620484E"/>
    <w:multiLevelType w:val="hybridMultilevel"/>
    <w:tmpl w:val="D7E85680"/>
    <w:lvl w:ilvl="0" w:tplc="034E1278">
      <w:start w:val="1"/>
      <w:numFmt w:val="bullet"/>
      <w:lvlText w:val="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2A8E35BF"/>
    <w:multiLevelType w:val="hybridMultilevel"/>
    <w:tmpl w:val="1AE4F886"/>
    <w:lvl w:ilvl="0" w:tplc="3A1C99B4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8" w15:restartNumberingAfterBreak="0">
    <w:nsid w:val="2AA95CB3"/>
    <w:multiLevelType w:val="hybridMultilevel"/>
    <w:tmpl w:val="ECD65CF8"/>
    <w:lvl w:ilvl="0" w:tplc="4E42A102">
      <w:start w:val="1"/>
      <w:numFmt w:val="decimal"/>
      <w:lvlText w:val="[%1]"/>
      <w:lvlJc w:val="left"/>
      <w:pPr>
        <w:ind w:left="1380" w:hanging="420"/>
      </w:pPr>
      <w:rPr>
        <w:rFonts w:hint="eastAsia"/>
      </w:rPr>
    </w:lvl>
    <w:lvl w:ilvl="1" w:tplc="D1903C74">
      <w:start w:val="1"/>
      <w:numFmt w:val="decimal"/>
      <w:lvlText w:val="[%2]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CF1554D"/>
    <w:multiLevelType w:val="hybridMultilevel"/>
    <w:tmpl w:val="44640FB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0" w15:restartNumberingAfterBreak="0">
    <w:nsid w:val="2ECF01DF"/>
    <w:multiLevelType w:val="hybridMultilevel"/>
    <w:tmpl w:val="CA826F58"/>
    <w:lvl w:ilvl="0" w:tplc="62DE7CA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F22749C"/>
    <w:multiLevelType w:val="hybridMultilevel"/>
    <w:tmpl w:val="AEDE31D6"/>
    <w:lvl w:ilvl="0" w:tplc="4E42A102">
      <w:start w:val="1"/>
      <w:numFmt w:val="decimal"/>
      <w:lvlText w:val="[%1]"/>
      <w:lvlJc w:val="left"/>
      <w:pPr>
        <w:ind w:left="13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FC8463D"/>
    <w:multiLevelType w:val="hybridMultilevel"/>
    <w:tmpl w:val="8D2EB2B0"/>
    <w:lvl w:ilvl="0" w:tplc="62DE7CA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0D87FE9"/>
    <w:multiLevelType w:val="hybridMultilevel"/>
    <w:tmpl w:val="A9DC0750"/>
    <w:lvl w:ilvl="0" w:tplc="708C340A">
      <w:start w:val="1"/>
      <w:numFmt w:val="decimal"/>
      <w:lvlText w:val="（%1）"/>
      <w:lvlJc w:val="left"/>
      <w:pPr>
        <w:tabs>
          <w:tab w:val="num" w:pos="1455"/>
        </w:tabs>
        <w:ind w:left="1455" w:hanging="10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4" w15:restartNumberingAfterBreak="0">
    <w:nsid w:val="31E7371E"/>
    <w:multiLevelType w:val="hybridMultilevel"/>
    <w:tmpl w:val="904653DA"/>
    <w:lvl w:ilvl="0" w:tplc="BF106F1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5BAAE77C">
      <w:start w:val="1"/>
      <w:numFmt w:val="decimal"/>
      <w:lvlText w:val="(%2)"/>
      <w:lvlJc w:val="left"/>
      <w:pPr>
        <w:tabs>
          <w:tab w:val="num" w:pos="825"/>
        </w:tabs>
        <w:ind w:left="825" w:hanging="40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356B1B2F"/>
    <w:multiLevelType w:val="hybridMultilevel"/>
    <w:tmpl w:val="2DDE106A"/>
    <w:lvl w:ilvl="0" w:tplc="62DE7CA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7C0789F"/>
    <w:multiLevelType w:val="hybridMultilevel"/>
    <w:tmpl w:val="9FD88B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3A131767"/>
    <w:multiLevelType w:val="multilevel"/>
    <w:tmpl w:val="67EA11FC"/>
    <w:lvl w:ilvl="0">
      <w:start w:val="1"/>
      <w:numFmt w:val="upperLetter"/>
      <w:pStyle w:val="1"/>
      <w:suff w:val="space"/>
      <w:lvlText w:val="附录%1"/>
      <w:lvlJc w:val="left"/>
      <w:pPr>
        <w:ind w:left="0" w:firstLine="0"/>
      </w:pPr>
      <w:rPr>
        <w:rFonts w:ascii="Times New Roman" w:eastAsia="黑体" w:hAnsi="Times New Roman" w:hint="default"/>
        <w:caps w:val="0"/>
        <w:strike w:val="0"/>
        <w:dstrike w:val="0"/>
        <w:vanish w:val="0"/>
        <w:color w:val="auto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eastAsia="宋体" w:hAnsi="Times New Roman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eastAsia="宋体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 w15:restartNumberingAfterBreak="0">
    <w:nsid w:val="402179F7"/>
    <w:multiLevelType w:val="multilevel"/>
    <w:tmpl w:val="0960F5AE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eastAsia="黑体" w:hAnsi="Times New Roman" w:hint="default"/>
        <w:caps w:val="0"/>
        <w:strike w:val="0"/>
        <w:dstrike w:val="0"/>
        <w:vanish w:val="0"/>
        <w:color w:val="auto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suff w:val="space"/>
      <w:lvlText w:val="%1.%2"/>
      <w:lvlJc w:val="left"/>
      <w:pPr>
        <w:ind w:left="567" w:firstLine="0"/>
      </w:pPr>
      <w:rPr>
        <w:rFonts w:ascii="Times New Roman" w:eastAsia="宋体" w:hAnsi="Times New Roman"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ascii="Times New Roman" w:eastAsia="宋体" w:hAnsi="Times New Roman" w:hint="default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 w15:restartNumberingAfterBreak="0">
    <w:nsid w:val="42C53D27"/>
    <w:multiLevelType w:val="hybridMultilevel"/>
    <w:tmpl w:val="6254B17A"/>
    <w:lvl w:ilvl="0" w:tplc="A7AA8D42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36000BF6">
      <w:start w:val="1"/>
      <w:numFmt w:val="decimal"/>
      <w:lvlText w:val="%2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0" w15:restartNumberingAfterBreak="0">
    <w:nsid w:val="43D212C7"/>
    <w:multiLevelType w:val="hybridMultilevel"/>
    <w:tmpl w:val="FA24B9EA"/>
    <w:lvl w:ilvl="0" w:tplc="BD445324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5640283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 w15:restartNumberingAfterBreak="0">
    <w:nsid w:val="58D237DF"/>
    <w:multiLevelType w:val="hybridMultilevel"/>
    <w:tmpl w:val="6E6A4B1A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3" w15:restartNumberingAfterBreak="0">
    <w:nsid w:val="5AA95E9F"/>
    <w:multiLevelType w:val="hybridMultilevel"/>
    <w:tmpl w:val="A686D322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4" w15:restartNumberingAfterBreak="0">
    <w:nsid w:val="5E1B7CC4"/>
    <w:multiLevelType w:val="hybridMultilevel"/>
    <w:tmpl w:val="81A89FB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5" w15:restartNumberingAfterBreak="0">
    <w:nsid w:val="60D4013D"/>
    <w:multiLevelType w:val="hybridMultilevel"/>
    <w:tmpl w:val="EA94D712"/>
    <w:lvl w:ilvl="0" w:tplc="CEF4DB70">
      <w:start w:val="1"/>
      <w:numFmt w:val="decimal"/>
      <w:lvlText w:val="（%1）"/>
      <w:lvlJc w:val="left"/>
      <w:pPr>
        <w:tabs>
          <w:tab w:val="num" w:pos="1380"/>
        </w:tabs>
        <w:ind w:left="13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40"/>
        </w:tabs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60"/>
        </w:tabs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80"/>
        </w:tabs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20"/>
        </w:tabs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40"/>
        </w:tabs>
        <w:ind w:left="4440" w:hanging="420"/>
      </w:pPr>
    </w:lvl>
  </w:abstractNum>
  <w:abstractNum w:abstractNumId="36" w15:restartNumberingAfterBreak="0">
    <w:nsid w:val="631E38BD"/>
    <w:multiLevelType w:val="hybridMultilevel"/>
    <w:tmpl w:val="C974DEC2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7" w15:restartNumberingAfterBreak="0">
    <w:nsid w:val="6E5466D9"/>
    <w:multiLevelType w:val="hybridMultilevel"/>
    <w:tmpl w:val="89D40AA2"/>
    <w:lvl w:ilvl="0" w:tplc="1C28829E">
      <w:start w:val="2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 w15:restartNumberingAfterBreak="0">
    <w:nsid w:val="701A674B"/>
    <w:multiLevelType w:val="hybridMultilevel"/>
    <w:tmpl w:val="E8FEDC02"/>
    <w:lvl w:ilvl="0" w:tplc="62DE7CA6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8510EF2"/>
    <w:multiLevelType w:val="hybridMultilevel"/>
    <w:tmpl w:val="649C178A"/>
    <w:lvl w:ilvl="0" w:tplc="39DE5E34">
      <w:start w:val="16"/>
      <w:numFmt w:val="decimal"/>
      <w:lvlText w:val="注"/>
      <w:lvlJc w:val="left"/>
      <w:pPr>
        <w:ind w:left="360" w:hanging="360"/>
      </w:pPr>
      <w:rPr>
        <w:rFonts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D144C55"/>
    <w:multiLevelType w:val="multilevel"/>
    <w:tmpl w:val="7E7CDC5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eastAsia="黑体" w:hAnsi="Times New Roman" w:hint="default"/>
        <w:caps w:val="0"/>
        <w:strike w:val="0"/>
        <w:dstrike w:val="0"/>
        <w:vanish w:val="0"/>
        <w:color w:val="auto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eastAsia="宋体" w:hAnsi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eastAsia="宋体" w:hAnsi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1" w15:restartNumberingAfterBreak="0">
    <w:nsid w:val="7E6E232C"/>
    <w:multiLevelType w:val="hybridMultilevel"/>
    <w:tmpl w:val="7102F256"/>
    <w:lvl w:ilvl="0" w:tplc="987C339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9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10"/>
  </w:num>
  <w:num w:numId="7">
    <w:abstractNumId w:val="8"/>
  </w:num>
  <w:num w:numId="8">
    <w:abstractNumId w:val="7"/>
  </w:num>
  <w:num w:numId="9">
    <w:abstractNumId w:val="6"/>
  </w:num>
  <w:num w:numId="10">
    <w:abstractNumId w:val="5"/>
  </w:num>
  <w:num w:numId="11">
    <w:abstractNumId w:val="28"/>
  </w:num>
  <w:num w:numId="1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0"/>
  </w:num>
  <w:num w:numId="18">
    <w:abstractNumId w:val="40"/>
  </w:num>
  <w:num w:numId="19">
    <w:abstractNumId w:val="40"/>
  </w:num>
  <w:num w:numId="20">
    <w:abstractNumId w:val="40"/>
  </w:num>
  <w:num w:numId="21">
    <w:abstractNumId w:val="32"/>
  </w:num>
  <w:num w:numId="22">
    <w:abstractNumId w:val="15"/>
  </w:num>
  <w:num w:numId="23">
    <w:abstractNumId w:val="23"/>
  </w:num>
  <w:num w:numId="24">
    <w:abstractNumId w:val="35"/>
  </w:num>
  <w:num w:numId="25">
    <w:abstractNumId w:val="29"/>
  </w:num>
  <w:num w:numId="26">
    <w:abstractNumId w:val="24"/>
  </w:num>
  <w:num w:numId="27">
    <w:abstractNumId w:val="16"/>
  </w:num>
  <w:num w:numId="28">
    <w:abstractNumId w:val="30"/>
  </w:num>
  <w:num w:numId="29">
    <w:abstractNumId w:val="39"/>
  </w:num>
  <w:num w:numId="30">
    <w:abstractNumId w:val="17"/>
  </w:num>
  <w:num w:numId="31">
    <w:abstractNumId w:val="37"/>
  </w:num>
  <w:num w:numId="32">
    <w:abstractNumId w:val="41"/>
  </w:num>
  <w:num w:numId="33">
    <w:abstractNumId w:val="22"/>
  </w:num>
  <w:num w:numId="34">
    <w:abstractNumId w:val="38"/>
  </w:num>
  <w:num w:numId="35">
    <w:abstractNumId w:val="20"/>
  </w:num>
  <w:num w:numId="36">
    <w:abstractNumId w:val="25"/>
  </w:num>
  <w:num w:numId="37">
    <w:abstractNumId w:val="21"/>
  </w:num>
  <w:num w:numId="38">
    <w:abstractNumId w:val="18"/>
  </w:num>
  <w:num w:numId="39">
    <w:abstractNumId w:val="27"/>
  </w:num>
  <w:num w:numId="40">
    <w:abstractNumId w:val="0"/>
  </w:num>
  <w:num w:numId="41">
    <w:abstractNumId w:val="34"/>
  </w:num>
  <w:num w:numId="42">
    <w:abstractNumId w:val="36"/>
  </w:num>
  <w:num w:numId="43">
    <w:abstractNumId w:val="19"/>
  </w:num>
  <w:num w:numId="44">
    <w:abstractNumId w:val="12"/>
  </w:num>
  <w:num w:numId="45">
    <w:abstractNumId w:val="14"/>
  </w:num>
  <w:num w:numId="46">
    <w:abstractNumId w:val="13"/>
  </w:num>
  <w:num w:numId="47">
    <w:abstractNumId w:val="33"/>
  </w:num>
  <w:num w:numId="48">
    <w:abstractNumId w:val="26"/>
  </w:num>
  <w:num w:numId="49">
    <w:abstractNumId w:val="11"/>
  </w:num>
  <w:num w:numId="50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hideSpelling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aurora:used-aurora" w:val="i:1"/>
    <w:docVar w:name="NE.Ref{01F8CDF8-02A5-4B40-9261-8EE459889D66}" w:val=" ADDIN NE.Ref.{01F8CDF8-02A5-4B40-9261-8EE459889D66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/Citation&gt;_x000a_"/>
    <w:docVar w:name="NE.Ref{02DDDE7A-9FB5-4A0D-8E95-4DD9C1B532E6}" w:val=" ADDIN NE.Ref.{02DDDE7A-9FB5-4A0D-8E95-4DD9C1B532E6}&lt;Citation SecTmpl=&quot;1&quot;&gt;&lt;Group&gt;&lt;References&gt;&lt;Item&gt;&lt;ID&gt;153&lt;/ID&gt;&lt;UID&gt;{F8B0099D-9365-4D66-B83C-B133F2C0CD87}&lt;/UID&gt;&lt;Title&gt;Climate Analysis Indicators Tool (CAIT) Version 8.0&lt;/Title&gt;&lt;Template&gt;Electronic Source&lt;/Template&gt;&lt;Star&gt;0&lt;/Star&gt;&lt;Tag&gt;0&lt;/Tag&gt;&lt;Author&gt;WRI&lt;/Author&gt;&lt;Year&gt;2010&lt;/Year&gt;&lt;Details&gt;&lt;_accessed&gt;58535170&lt;/_accessed&gt;&lt;_created&gt;58020423&lt;/_created&gt;&lt;_date&gt;58335840&lt;/_date&gt;&lt;_date_display&gt;2011-4-10&lt;/_date_display&gt;&lt;_issue&gt;4-25&lt;/_issue&gt;&lt;_modified&gt;58535133&lt;/_modified&gt;&lt;_number&gt;2011-4-10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03089EA3-4346-4190-8DC8-805BF1F1681F}" w:val=" ADDIN NE.Ref.{03089EA3-4346-4190-8DC8-805BF1F1681F}&lt;Citation&gt;&lt;Group&gt;&lt;References&gt;&lt;Item&gt;&lt;ID&gt;839&lt;/ID&gt;&lt;UID&gt;{4AEB89D7-7AFF-4AB7-A5D1-E6EF916C51FF}&lt;/UID&gt;&lt;Title&gt;Climate Change 2007: Synthesis Report. Contribution of Working Groups I, II and III to the Fourth Assessment Report of the Intergovernmental Panel on Climate Change&lt;/Title&gt;&lt;Template&gt;Book&lt;/Template&gt;&lt;Star&gt;0&lt;/Star&gt;&lt;Tag&gt;0&lt;/Tag&gt;&lt;Author&gt;&amp;quot;Core Writing Team&amp;quot;; Pachauri, R K; Reisinger, A&lt;/Author&gt;&lt;Year&gt;2007&lt;/Year&gt;&lt;Details&gt;&lt;_accessed&gt;58780157&lt;/_accessed&gt;&lt;_created&gt;57710498&lt;/_created&gt;&lt;_language&gt;English&lt;/_language&gt;&lt;_modified&gt;58751427&lt;/_modified&gt;&lt;_place_published&gt;Geneva, Switzerland&lt;/_place_published&gt;&lt;_publisher&gt;IPCC&lt;/_publisher&gt;&lt;_secondary_author&gt;The Core Writing Team,; Pachauri, Rajendra K; Reisinger, Andy&lt;/_secondary_author&gt;&lt;/Details&gt;&lt;Extra&gt;&lt;DBUID&gt;{502CA3C0-22CA-4511-973C-E02D6A2BD88D}&lt;/DBUID&gt;&lt;/Extra&gt;&lt;/Item&gt;&lt;/References&gt;&lt;/Group&gt;&lt;/Citation&gt;_x000a_"/>
    <w:docVar w:name="NE.Ref{034E16A1-2C59-464B-BEE5-EC39E8E2FC7E}" w:val=" ADDIN NE.Ref.{034E16A1-2C59-464B-BEE5-EC39E8E2FC7E}&lt;Citation&gt;&lt;Group&gt;&lt;References&gt;&lt;Item&gt;&lt;ID&gt;1157&lt;/ID&gt;&lt;UID&gt;{3EAD2991-CB74-4704-ABD4-DD4366FF4B1B}&lt;/UID&gt;&lt;Title&gt;国务院常务会研究决定我国控制温室气体排放目标&lt;/Title&gt;&lt;Template&gt;Web Page&lt;/Template&gt;&lt;Star&gt;0&lt;/Star&gt;&lt;Tag&gt;0&lt;/Tag&gt;&lt;Author&gt;国务院办公厅&lt;/Author&gt;&lt;Year&gt;2009&lt;/Year&gt;&lt;Details&gt;&lt;_accessed&gt;59393439&lt;/_accessed&gt;&lt;_created&gt;58031251&lt;/_created&gt;&lt;_date&gt;57803040&lt;/_date&gt;&lt;_issue&gt;2011-5-3&lt;/_issue&gt;&lt;_language&gt;Chinese&lt;/_language&gt;&lt;_modified&gt;59393439&lt;/_modified&gt;&lt;_number&gt;2010-5-3&lt;/_number&gt;&lt;_place_published&gt;北京&lt;/_place_published&gt;&lt;_publisher&gt;国务院办公厅&lt;/_publisher&gt;&lt;_url&gt;http://www.gov.cn/ldhd/2009-11/26/content_1474016.htm&lt;/_url&gt;&lt;_volume&gt;2011&lt;/_volume&gt;&lt;/Details&gt;&lt;Extra&gt;&lt;DBUID&gt;{502CA3C0-22CA-4511-973C-E02D6A2BD88D}&lt;/DBUID&gt;&lt;/Extra&gt;&lt;/Item&gt;&lt;/References&gt;&lt;/Group&gt;&lt;/Citation&gt;_x000a_"/>
    <w:docVar w:name="NE.Ref{03B5DBAD-4F22-4836-B987-77A2CB505296}" w:val=" ADDIN NE.Ref.{03B5DBAD-4F22-4836-B987-77A2CB505296}&lt;Citation SecTmpl=&quot;1&quot;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89091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03FEDE3B-3548-4C2E-BCDA-24823AEE79FE}" w:val=" ADDIN NE.Ref.{03FEDE3B-3548-4C2E-BCDA-24823AEE79FE}&lt;Citation&gt;&lt;Group&gt;&lt;References&gt;&lt;Item&gt;&lt;ID&gt;1183&lt;/ID&gt;&lt;UID&gt;{DC184AB2-808E-45FD-8FC0-D0961D9EA07A}&lt;/UID&gt;&lt;Title&gt;Decision support for sustainable development using a Canadian economic input-output life cycle assessment model&lt;/Title&gt;&lt;Template&gt;Journal Article&lt;/Template&gt;&lt;Star&gt;0&lt;/Star&gt;&lt;Tag&gt;0&lt;/Tag&gt;&lt;Author&gt;Bjorn, Andrew; Declercq-Lopez, Laura; Spatari, Sabrina; MacLean, Heather L&lt;/Author&gt;&lt;Year&gt;2005&lt;/Year&gt;&lt;Details&gt;&lt;_accessed&gt;59085810&lt;/_accessed&gt;&lt;_created&gt;58061441&lt;/_created&gt;&lt;_issue&gt;1&lt;/_issue&gt;&lt;_journal&gt;Canadian Journal of Civil Engineering&lt;/_journal&gt;&lt;_language&gt;English&lt;/_language&gt;&lt;_modified&gt;59085810&lt;/_modified&gt;&lt;_pages&gt;16-29&lt;/_pages&gt;&lt;_volume&gt;32&lt;/_volume&gt;&lt;/Details&gt;&lt;Extra&gt;&lt;DBUID&gt;{502CA3C0-22CA-4511-973C-E02D6A2BD88D}&lt;/DBUID&gt;&lt;/Extra&gt;&lt;/Item&gt;&lt;/References&gt;&lt;/Group&gt;&lt;/Citation&gt;_x000a_"/>
    <w:docVar w:name="NE.Ref{042F1483-F8D4-473D-AB27-BFBFE60C29FC}" w:val=" ADDIN NE.Ref.{042F1483-F8D4-473D-AB27-BFBFE60C29FC}&lt;Citation&gt;&lt;Group&gt;&lt;References&gt;&lt;Item&gt;&lt;ID&gt;1271&lt;/ID&gt;&lt;UID&gt;{50B02034-81E8-4BC8-AB31-D7CBA24DB37C}&lt;/UID&gt;&lt;Title&gt;投入产出技术&lt;/Title&gt;&lt;Template&gt;Book&lt;/Template&gt;&lt;Star&gt;0&lt;/Star&gt;&lt;Tag&gt;0&lt;/Tag&gt;&lt;Author&gt;陈锡康; 杨翠红&lt;/Author&gt;&lt;Year&gt;2011&lt;/Year&gt;&lt;Details&gt;&lt;_accessed&gt;59281461&lt;/_accessed&gt;&lt;_created&gt;59281461&lt;/_created&gt;&lt;_language&gt;Chinese&lt;/_language&gt;&lt;_modified&gt;59281461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04DE7421-DDC4-467A-B1D3-1A08D7963EFD}" w:val=" ADDIN NE.Ref.{04DE7421-DDC4-467A-B1D3-1A08D7963EFD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05694765-671B-4DCA-B1D5-2064AEB58D76}" w:val=" ADDIN NE.Ref.{05694765-671B-4DCA-B1D5-2064AEB58D76}&lt;Citation&gt;&lt;Group&gt;&lt;References&gt;&lt;Item&gt;&lt;ID&gt;1278&lt;/ID&gt;&lt;UID&gt;{45A7A4B2-FCD3-4D34-BDEE-AA33BDC99CE5}&lt;/UID&gt;&lt;Title&gt;Decomposition methodology in industrial energy demand analysis&lt;/Title&gt;&lt;Template&gt;Journal Article&lt;/Template&gt;&lt;Star&gt;0&lt;/Star&gt;&lt;Tag&gt;0&lt;/Tag&gt;&lt;Author&gt;Ang, B W&lt;/Author&gt;&lt;Year&gt;1995&lt;/Year&gt;&lt;Details&gt;&lt;_alternate_title&gt;Energy&lt;/_alternate_title&gt;&lt;_created&gt;59325726&lt;/_created&gt;&lt;_date_display&gt;1995///&lt;/_date_display&gt;&lt;_db_updated&gt;ScienceDirect&lt;/_db_updated&gt;&lt;_isbn&gt;0360-5442&lt;/_isbn&gt;&lt;_issue&gt;11&lt;/_issue&gt;&lt;_journal&gt;Energy&lt;/_journal&gt;&lt;_modified&gt;59325726&lt;/_modified&gt;&lt;_pages&gt;1081-1095&lt;/_pages&gt;&lt;_url&gt;http://www.sciencedirect.com/science/article/pii/036054429500068R&lt;/_url&gt;&lt;_volume&gt;20&lt;/_volume&gt;&lt;/Details&gt;&lt;Extra&gt;&lt;DBUID&gt;{502CA3C0-22CA-4511-973C-E02D6A2BD88D}&lt;/DBUID&gt;&lt;/Extra&gt;&lt;/Item&gt;&lt;/References&gt;&lt;/Group&gt;&lt;Group&gt;&lt;References&gt;&lt;Item&gt;&lt;ID&gt;39&lt;/ID&gt;&lt;UID&gt;{E677B4D5-893E-4C85-B2EE-29A27E573D99}&lt;/UID&gt;&lt;Title&gt;Decomposition analysis for policymaking in energy: which is the preferred method?&lt;/Title&gt;&lt;Template&gt;Journal Article&lt;/Template&gt;&lt;Star&gt;0&lt;/Star&gt;&lt;Tag&gt;0&lt;/Tag&gt;&lt;Author&gt;Ang, B W&lt;/Author&gt;&lt;Year&gt;2004&lt;/Year&gt;&lt;Details&gt;&lt;_accessed&gt;58448833&lt;/_accessed&gt;&lt;_alternate_title&gt;Energy Policy&lt;/_alternate_title&gt;&lt;_bibtex_key&gt;Ang-39&lt;/_bibtex_key&gt;&lt;_created&gt;58448831&lt;/_created&gt;&lt;_date_display&gt;2004/6//&lt;/_date_display&gt;&lt;_db_updated&gt;ScienceDirectIP&lt;/_db_updated&gt;&lt;_isbn&gt;0301-4215&lt;/_isbn&gt;&lt;_issue&gt;9&lt;/_issue&gt;&lt;_journal&gt;Energy Policy&lt;/_journal&gt;&lt;_keywords&gt;Decomposition analysis; Decomposition techniques; Divisia index; Laspeyres index&lt;/_keywords&gt;&lt;_modified&gt;58448833&lt;/_modified&gt;&lt;_pages&gt;1131-1139&lt;/_pages&gt;&lt;_url&gt;http://www.sciencedirect.com/science/article/B6V2W-48CX105-4/2/8b885c8c47bc57752ede6edbb549863a&lt;/_url&gt;&lt;_volume&gt;32&lt;/_volume&gt;&lt;/Details&gt;&lt;Extra&gt;&lt;DBUID&gt;{502CA3C0-22CA-4511-973C-E02D6A2BD88D}&lt;/DBUID&gt;&lt;/Extra&gt;&lt;/Item&gt;&lt;/References&gt;&lt;/Group&gt;&lt;Group&gt;&lt;References&gt;&lt;Item&gt;&lt;ID&gt;42&lt;/ID&gt;&lt;UID&gt;{EB7DFBD4-9F23-4230-989A-ED34B556EB96}&lt;/UID&gt;&lt;Title&gt;A survey of index decomposition analysis in energy and environmental studies&lt;/Title&gt;&lt;Template&gt;Journal Article&lt;/Template&gt;&lt;Star&gt;0&lt;/Star&gt;&lt;Tag&gt;0&lt;/Tag&gt;&lt;Author&gt;Ang, B W; Zhang, F Q&lt;/Author&gt;&lt;Year&gt;2000&lt;/Year&gt;&lt;Details&gt;&lt;_accessed&gt;59325727&lt;/_accessed&gt;&lt;_alternate_title&gt;Energy&lt;/_alternate_title&gt;&lt;_bibtex_key&gt;AngZhang-42&lt;/_bibtex_key&gt;&lt;_created&gt;58448834&lt;/_created&gt;&lt;_date_display&gt;2000/12//&lt;/_date_display&gt;&lt;_db_updated&gt;ScienceDirectIP&lt;/_db_updated&gt;&lt;_isbn&gt;0360-5442&lt;/_isbn&gt;&lt;_issue&gt;12&lt;/_issue&gt;&lt;_journal&gt;Energy&lt;/_journal&gt;&lt;_modified&gt;58448834&lt;/_modified&gt;&lt;_pages&gt;1149-1176&lt;/_pages&gt;&lt;_url&gt;http://www.sciencedirect.com/science/article/B6V2S-41TMTN6-1/2/c35c06edb9e927e8518132f11a7e5d67&lt;/_url&gt;&lt;_volume&gt;25&lt;/_volume&gt;&lt;/Details&gt;&lt;Extra&gt;&lt;DBUID&gt;{502CA3C0-22CA-4511-973C-E02D6A2BD88D}&lt;/DBUID&gt;&lt;/Extra&gt;&lt;/Item&gt;&lt;/References&gt;&lt;/Group&gt;&lt;/Citation&gt;_x000a_"/>
    <w:docVar w:name="NE.Ref{0625B741-B0A8-418E-991A-A8D991100237}" w:val=" ADDIN NE.Ref.{0625B741-B0A8-418E-991A-A8D991100237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展和改革委员会能源研究所&lt;/Author&gt;&lt;Year&gt;2007&lt;/Year&gt;&lt;Details&gt;&lt;_accessed&gt;58205461&lt;/_accessed&gt;&lt;_created&gt;58014469&lt;/_created&gt;&lt;_language&gt;Chinese&lt;/_language&gt;&lt;_modified&gt;58014469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0651832A-7CEB-4093-934A-D0795329AD2A}" w:val=" ADDIN NE.Ref.{0651832A-7CEB-4093-934A-D0795329AD2A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06E9BB74-AD6D-43D4-88BF-4C465D57F34E}" w:val=" ADDIN NE.Ref.{06E9BB74-AD6D-43D4-88BF-4C465D57F34E}&lt;Citation&gt;&lt;Group&gt;&lt;References&gt;&lt;Item&gt;&lt;ID&gt;1262&lt;/ID&gt;&lt;UID&gt;{940E0933-A190-4725-9ACC-24D3FAB8939F}&lt;/UID&gt;&lt;Title&gt;基于CGE模型的我国低碳经济发展政策模拟分析&lt;/Title&gt;&lt;Template&gt;Thesis&lt;/Template&gt;&lt;Star&gt;0&lt;/Star&gt;&lt;Tag&gt;0&lt;/Tag&gt;&lt;Author&gt;郭正权&lt;/Author&gt;&lt;Year&gt;2011&lt;/Year&gt;&lt;Details&gt;&lt;_accessed&gt;59082771&lt;/_accessed&gt;&lt;_created&gt;59082771&lt;/_created&gt;&lt;_language&gt;Chinese&lt;/_language&gt;&lt;_modified&gt;59082772&lt;/_modified&gt;&lt;_place_published&gt;北京&lt;/_place_published&gt;&lt;_publisher&gt;中国矿业大学（北京）&lt;/_publisher&gt;&lt;_tertiary_author&gt;刘海滨&lt;/_tertiary_author&gt;&lt;_volume&gt;博士论文&lt;/_volume&gt;&lt;/Details&gt;&lt;Extra&gt;&lt;DBUID&gt;{502CA3C0-22CA-4511-973C-E02D6A2BD88D}&lt;/DBUID&gt;&lt;/Extra&gt;&lt;/Item&gt;&lt;/References&gt;&lt;/Group&gt;&lt;/Citation&gt;_x000a_"/>
    <w:docVar w:name="NE.Ref{079C5377-9D71-4841-B840-4BF15708C379}" w:val=" ADDIN NE.Ref.{079C5377-9D71-4841-B840-4BF15708C379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08239985-4841-4D45-B403-FCEA03D22BAA}" w:val=" ADDIN NE.Ref.{08239985-4841-4D45-B403-FCEA03D22BAA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094CFE50-B0F0-4E95-9DA7-D63061DB47F1}" w:val=" ADDIN NE.Ref.{094CFE50-B0F0-4E95-9DA7-D63061DB47F1}&lt;Citation&gt;&lt;Group&gt;&lt;References&gt;&lt;Item&gt;&lt;ID&gt;1013&lt;/ID&gt;&lt;UID&gt;{DD0344DF-835C-4A02-89CA-C4529531BD1A}&lt;/UID&gt;&lt;Title&gt;From production-based to consumption-based national emission inventories&lt;/Title&gt;&lt;Template&gt;Journal Article&lt;/Template&gt;&lt;Star&gt;0&lt;/Star&gt;&lt;Tag&gt;0&lt;/Tag&gt;&lt;Author&gt;Peters, G P&lt;/Author&gt;&lt;Year&gt;2008&lt;/Year&gt;&lt;Details&gt;&lt;_accessed&gt;59353097&lt;/_accessed&gt;&lt;_created&gt;57975140&lt;/_created&gt;&lt;_date_display&gt;2008_x000d__x000a_MAR 15&lt;/_date_display&gt;&lt;_isbn&gt;0921-8009&lt;/_isbn&gt;&lt;_issue&gt;1&lt;/_issue&gt;&lt;_journal&gt;Ecological Economics&lt;/_journal&gt;&lt;_keywords&gt;emission inventory; carbon leakage; shared responsibility; multi-regional input-output; Kyoto Protocol; clean development mechanism; GLOBAL ENVIRONMENTAL-IMPACT; GREENHOUSE-GAS EMISSIONS; CONSUMER RESPONSIBILITY; CO2 EMISSIONS; INPUT-OUTPUT; TRADE; POLLUTION; IMPORTS; CARBON; SYSTEM&lt;/_keywords&gt;&lt;_language&gt;English&lt;/_language&gt;&lt;_modified&gt;58801603&lt;/_modified&gt;&lt;_number&gt;ISI:000254423100002&lt;/_number&gt;&lt;_pages&gt;13-23&lt;/_pages&gt;&lt;_type_work&gt;Article&lt;/_type_work&gt;&lt;_volume&gt;65&lt;/_volume&gt;&lt;/Details&gt;&lt;Extra&gt;&lt;DBUID&gt;{502CA3C0-22CA-4511-973C-E02D6A2BD88D}&lt;/DBUID&gt;&lt;/Extra&gt;&lt;/Item&gt;&lt;/References&gt;&lt;/Group&gt;&lt;/Citation&gt;_x000a_"/>
    <w:docVar w:name="NE.Ref{0964B533-17B5-492C-8CBA-A56C129A7AD6}" w:val=" ADDIN NE.Ref.{0964B533-17B5-492C-8CBA-A56C129A7AD6}&lt;Citation SecTmpl=&quot;1&quot;&gt;&lt;Group&gt;&lt;References&gt;&lt;Item&gt;&lt;ID&gt;1137&lt;/ID&gt;&lt;UID&gt;{5812F07A-DDDC-44C6-B6F0-6720E1403483}&lt;/UID&gt;&lt;Title&gt;The contribution of Chinese exports to climate change&lt;/Title&gt;&lt;Template&gt;Journal Article&lt;/Template&gt;&lt;Star&gt;0&lt;/Star&gt;&lt;Tag&gt;0&lt;/Tag&gt;&lt;Author&gt;Weber, Christopher L; Peters, Glen P; Guan, Dabo; Hubacek, Klaus&lt;/Author&gt;&lt;Year&gt;2008&lt;/Year&gt;&lt;Details&gt;&lt;_accessed&gt;59388288&lt;/_accessed&gt;&lt;_alternate_title&gt;Energy Policy&lt;/_alternate_title&gt;&lt;_created&gt;58210077&lt;/_created&gt;&lt;_date_display&gt;2008/9//&lt;/_date_display&gt;&lt;_isbn&gt;0301-4215&lt;/_isbn&gt;&lt;_issue&gt;9&lt;/_issue&gt;&lt;_journal&gt;Energy Policy&lt;/_journal&gt;&lt;_keywords&gt;China; Exports; Climate change&lt;/_keywords&gt;&lt;_modified&gt;58210077&lt;/_modified&gt;&lt;_pages&gt;3572-3577&lt;/_pages&gt;&lt;_url&gt;http://www.sciencedirect.com/science/article/B6V2W-4T1SFRC-1/2/cf8906ef3be99e992f09a8ef53adb59c&lt;/_url&gt;&lt;_volume&gt;36&lt;/_volume&gt;&lt;/Details&gt;&lt;Extra&gt;&lt;DBUID&gt;{502CA3C0-22CA-4511-973C-E02D6A2BD88D}&lt;/DBUID&gt;&lt;/Extra&gt;&lt;/Item&gt;&lt;/References&gt;&lt;/Group&gt;&lt;/Citation&gt;_x000a_"/>
    <w:docVar w:name="NE.Ref{09BF929C-C4C0-44CB-8E55-E657983A2ACC}" w:val=" ADDIN NE.Ref.{09BF929C-C4C0-44CB-8E55-E657983A2ACC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09CEB497-5D43-4734-BABF-7DD393915D57}" w:val=" ADDIN NE.Ref.{09CEB497-5D43-4734-BABF-7DD393915D57} ADDIN NE.Ref.{09CEB497-5D43-4734-BABF-7DD393915D57}&lt;Citation&gt;&lt;Group&gt;&lt;References&gt;&lt;Item&gt;&lt;ID&gt;1208&lt;/ID&gt;&lt;UID&gt;{BBE586E6-493B-4739-AF6E-DAB749ADEDE2}&lt;/UID&gt;&lt;Title&gt;An Environmental/Input-Output Linear Programming Model to Reach the Targets for Greenhouse Gas Emissions Set by the Kyoto Protocol&lt;/Title&gt;&lt;Template&gt;Journal Article&lt;/Template&gt;&lt;Star&gt;0&lt;/Star&gt;&lt;Tag&gt;0&lt;/Tag&gt;&lt;Author&gt;Cristóbal, José Ramon San&lt;/Author&gt;&lt;Year&gt;2010&lt;/Year&gt;&lt;Details&gt;&lt;_accessed&gt;58748566&lt;/_accessed&gt;&lt;_created&gt;58748565&lt;/_created&gt;&lt;_issue&gt;3&lt;/_issue&gt;&lt;_journal&gt;Economic Systems Research&lt;/_journal&gt;&lt;_modified&gt;58748566&lt;/_modified&gt;&lt;_pages&gt;223-236&lt;/_pages&gt;&lt;_volume&gt;22&lt;/_volume&gt;&lt;/Details&gt;&lt;Extra&gt;&lt;DBUID&gt;{502CA3C0-22CA-4511-973C-E02D6A2BD88D}&lt;/DBUID&gt;&lt;/Extra&gt;&lt;/Item&gt;&lt;/References&gt;&lt;/Group&gt;&lt;/Citation&gt;_x000a_"/>
    <w:docVar w:name="NE.Ref{09FDAF94-240A-4BCE-997B-3CB0079A05DE}" w:val=" ADDIN NE.Ref.{09FDAF94-240A-4BCE-997B-3CB0079A05DE}&lt;Citation&gt;&lt;Group&gt;&lt;References&gt;&lt;Item&gt;&lt;ID&gt;1282&lt;/ID&gt;&lt;UID&gt;{A5098DAD-7B2B-43E1-BE56-E30D05FBE716}&lt;/UID&gt;&lt;Title&gt;The LMDI approach to decomposition analysis: a practical guide&lt;/Title&gt;&lt;Template&gt;Journal Article&lt;/Template&gt;&lt;Star&gt;0&lt;/Star&gt;&lt;Tag&gt;0&lt;/Tag&gt;&lt;Author&gt;Ang, B W&lt;/Author&gt;&lt;Year&gt;2005&lt;/Year&gt;&lt;Details&gt;&lt;_accessed&gt;59326076&lt;/_accessed&gt;&lt;_created&gt;59326076&lt;/_created&gt;&lt;_issue&gt;7&lt;/_issue&gt;&lt;_journal&gt;Energy Policy&lt;/_journal&gt;&lt;_modified&gt;59326076&lt;/_modified&gt;&lt;_pages&gt;867-871&lt;/_pages&gt;&lt;_volume&gt;33&lt;/_volume&gt;&lt;/Details&gt;&lt;Extra&gt;&lt;DBUID&gt;{502CA3C0-22CA-4511-973C-E02D6A2BD88D}&lt;/DBUID&gt;&lt;/Extra&gt;&lt;/Item&gt;&lt;/References&gt;&lt;/Group&gt;&lt;/Citation&gt;_x000a_"/>
    <w:docVar w:name="NE.Ref{0A5DAEF5-1528-47FF-95ED-6A849C2E7B30}" w:val=" ADDIN NE.Ref.{0A5DAEF5-1528-47FF-95ED-6A849C2E7B30} ADDIN NE.Ref.{0A5DAEF5-1528-47FF-95ED-6A849C2E7B30}&lt;Citation SecTmpl=&quot;1&quot;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8752982&lt;/_accessed&gt;&lt;_created&gt;57975140&lt;/_created&gt;&lt;_date_display&gt;2010_x000d__x000a_FEB 15&lt;/_date_display&gt;&lt;_isbn&gt;0013-936X&lt;/_isbn&gt;&lt;_issue&gt;4&lt;/_issue&gt;&lt;_journal&gt;Environmental Science and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8752983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/Citation&gt;_x000a_"/>
    <w:docVar w:name="NE.Ref{0D6B445D-D0B2-496D-9ACE-C907FBF49BEC}" w:val=" ADDIN NE.Ref.{0D6B445D-D0B2-496D-9ACE-C907FBF49BEC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0D7BDFDE-6F19-4213-A49F-56005F4894E4}" w:val=" ADDIN NE.Ref.{0D7BDFDE-6F19-4213-A49F-56005F4894E4}&lt;Citation&gt;&lt;Group&gt;&lt;References&gt;&lt;Item&gt;&lt;ID&gt;1006&lt;/ID&gt;&lt;UID&gt;{08E7436E-6435-4ADE-9342-543A11AD5CFD}&lt;/UID&gt;&lt;Title&gt;A three-perspective view of greenhouse gas emission responsibilities in New Zealand&lt;/Title&gt;&lt;Template&gt;Journal Article&lt;/Template&gt;&lt;Star&gt;0&lt;/Star&gt;&lt;Tag&gt;0&lt;/Tag&gt;&lt;Author&gt;Andrew, R; Forgie, V&lt;/Author&gt;&lt;Year&gt;2008&lt;/Year&gt;&lt;Details&gt;&lt;_accessed&gt;58752910&lt;/_accessed&gt;&lt;_created&gt;57975140&lt;/_created&gt;&lt;_date_display&gt;2008_x000d__x000a_DEC 1&lt;/_date_display&gt;&lt;_isbn&gt;0921-8009&lt;/_isbn&gt;&lt;_issue&gt;1-2&lt;/_issue&gt;&lt;_journal&gt;Ecological Economics&lt;/_journal&gt;&lt;_keywords&gt;Producer responsibility; Consumer responsibility; Shared responsibility; Contribution analysis; Input-output analysis; INPUT-OUTPUT-ANALYSIS; CONSUMER RESPONSIBILITY; ECOLOGICAL FOOTPRINTS; CONSUMPTION; PRODUCER; TRADE&lt;/_keywords&gt;&lt;_language&gt;English&lt;/_language&gt;&lt;_modified&gt;58752910&lt;/_modified&gt;&lt;_number&gt;ISI:000261308100017&lt;/_number&gt;&lt;_pages&gt;194-204&lt;/_pages&gt;&lt;_type_work&gt;Article&lt;/_type_work&gt;&lt;_volume&gt;68&lt;/_volume&gt;&lt;/Details&gt;&lt;Extra&gt;&lt;DBUID&gt;{502CA3C0-22CA-4511-973C-E02D6A2BD88D}&lt;/DBUID&gt;&lt;/Extra&gt;&lt;/Item&gt;&lt;/References&gt;&lt;/Group&gt;&lt;/Citation&gt;_x000a_"/>
    <w:docVar w:name="NE.Ref{0E429384-51D4-4D24-A924-05ED44CAFD64}" w:val=" ADDIN NE.Ref.{0E429384-51D4-4D24-A924-05ED44CAFD64}&lt;Citation SecTmpl=&quot;1&quot;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0E68AA9F-8475-47D4-B229-8C4F4A41F8D2}" w:val=" ADDIN NE.Ref.{0E68AA9F-8475-47D4-B229-8C4F4A41F8D2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Group&gt;&lt;References&gt;&lt;Item&gt;&lt;ID&gt;1267&lt;/ID&gt;&lt;UID&gt;{2E7658A8-373E-4293-9044-D7160A14937A}&lt;/UID&gt;&lt;Title&gt;International Energy Statistics - CO2 Emissions&lt;/Title&gt;&lt;Template&gt;Web Page&lt;/Template&gt;&lt;Star&gt;0&lt;/Star&gt;&lt;Tag&gt;0&lt;/Tag&gt;&lt;Author&gt;USEIA&lt;/Author&gt;&lt;Year&gt;2011&lt;/Year&gt;&lt;Details&gt;&lt;_accessed&gt;59393438&lt;/_accessed&gt;&lt;_created&gt;59085665&lt;/_created&gt;&lt;_date&gt;58659840&lt;/_date&gt;&lt;_issue&gt;2012-5-4&lt;/_issue&gt;&lt;_marked_fields&gt;title;SUB|37|1_x0009__x000d__x000a_&lt;/_marked_fields&gt;&lt;_modified&gt;59393438&lt;/_modified&gt;&lt;_place_published&gt;Washington, DC&lt;/_place_published&gt;&lt;_publisher&gt;U.S. Energy Information Administration&lt;/_publisher&gt;&lt;_url&gt;http://tonto.eia.doe.gov/cfapps/ipdbproject/IEDIndex3.cfm?tid=90&amp;amp;pid=44&amp;amp;aid=8&lt;/_url&gt;&lt;_volume&gt;2012&lt;/_volume&gt;&lt;/Details&gt;&lt;Extra&gt;&lt;DBUID&gt;{502CA3C0-22CA-4511-973C-E02D6A2BD88D}&lt;/DBUID&gt;&lt;/Extra&gt;&lt;/Item&gt;&lt;/References&gt;&lt;/Group&gt;&lt;/Citation&gt;_x000a_"/>
    <w:docVar w:name="NE.Ref{0E8D2564-9E27-4FD6-AE8D-6D3A3E77A21B}" w:val=" ADDIN NE.Ref.{0E8D2564-9E27-4FD6-AE8D-6D3A3E77A21B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0F61C7D3-CD4C-40B6-8BD6-7F731ED8F003}" w:val=" ADDIN NE.Ref.{0F61C7D3-CD4C-40B6-8BD6-7F731ED8F003}&lt;Citation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10DF575F-714D-4C4E-A83B-F7A0922920D4}" w:val=" ADDIN NE.Ref.{10DF575F-714D-4C4E-A83B-F7A0922920D4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12755CB0-05C2-42B1-B025-607AFA70CEE6}" w:val=" ADDIN NE.Ref.{12755CB0-05C2-42B1-B025-607AFA70CEE6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129CED2B-9677-44E8-8169-1D1FD67A0D76}" w:val=" ADDIN NE.Ref.{129CED2B-9677-44E8-8169-1D1FD67A0D76}&lt;Citation&gt;&lt;Group&gt;&lt;References&gt;&lt;Item&gt;&lt;ID&gt;1180&lt;/ID&gt;&lt;UID&gt;{70A8FFE4-1CFD-49C8-B7D1-177730FE3DB6}&lt;/UID&gt;&lt;Title&gt;Construction of Chinese Energy and Emissions Inventory&lt;/Title&gt;&lt;Template&gt;Report&lt;/Template&gt;&lt;Star&gt;0&lt;/Star&gt;&lt;Tag&gt;0&lt;/Tag&gt;&lt;Author&gt;Peters, Glen&lt;/Author&gt;&lt;Year&gt;2006&lt;/Year&gt;&lt;Details&gt;&lt;_accessed&gt;59094290&lt;/_accessed&gt;&lt;_created&gt;58014522&lt;/_created&gt;&lt;_modified&gt;58014522&lt;/_modified&gt;&lt;_place_published&gt;Trondheim, Norway&lt;/_place_published&gt;&lt;_publisher&gt;Industrial Ecology Programme, Norwegian University of Science and Technology&lt;/_publisher&gt;&lt;/Details&gt;&lt;Extra&gt;&lt;DBUID&gt;{502CA3C0-22CA-4511-973C-E02D6A2BD88D}&lt;/DBUID&gt;&lt;/Extra&gt;&lt;/Item&gt;&lt;/References&gt;&lt;/Group&gt;&lt;/Citation&gt;_x000a_"/>
    <w:docVar w:name="NE.Ref{13C9EB03-E8CB-4773-845F-86FA3418B733}" w:val=" ADDIN NE.Ref.{13C9EB03-E8CB-4773-845F-86FA3418B733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13F5E426-10D2-4332-BAB3-781B7A902CAC}" w:val=" ADDIN NE.Ref.{13F5E426-10D2-4332-BAB3-781B7A902CAC}&lt;Citation&gt;&lt;Group&gt;&lt;References&gt;&lt;Item&gt;&lt;ID&gt;1225&lt;/ID&gt;&lt;UID&gt;{7BCE73C0-07B3-4C96-AD7D-321BF647CA22}&lt;/UID&gt;&lt;Title&gt;最终消费与碳减排责任的经济学分析&lt;/Title&gt;&lt;Template&gt;Journal Article&lt;/Template&gt;&lt;Star&gt;0&lt;/Star&gt;&lt;Tag&gt;0&lt;/Tag&gt;&lt;Author&gt;樊纲; 苏铭; 曹静&lt;/Author&gt;&lt;Year&gt;2010&lt;/Year&gt;&lt;Details&gt;&lt;_accessed&gt;58750575&lt;/_accessed&gt;&lt;_created&gt;58750575&lt;/_created&gt;&lt;_issue&gt;1&lt;/_issue&gt;&lt;_journal&gt;经济研究&lt;/_journal&gt;&lt;_modified&gt;58750575&lt;/_modified&gt;&lt;_pages&gt;4-14, 64&lt;/_pages&gt;&lt;/Details&gt;&lt;Extra&gt;&lt;DBUID&gt;{502CA3C0-22CA-4511-973C-E02D6A2BD88D}&lt;/DBUID&gt;&lt;/Extra&gt;&lt;/Item&gt;&lt;/References&gt;&lt;/Group&gt;&lt;/Citation&gt;_x000a_"/>
    <w:docVar w:name="NE.Ref{145BB334-758A-4421-B0CF-05E7459FACF3}" w:val=" ADDIN NE.Ref.{145BB334-758A-4421-B0CF-05E7459FACF3}&lt;Citation SecTmpl=&quot;1&quot;&gt;&lt;Group&gt;&lt;References&gt;&lt;Item&gt;&lt;ID&gt;1312&lt;/ID&gt;&lt;UID&gt;{55B5874F-37C0-4A40-B56F-CC8FDC8F61D6}&lt;/UID&gt;&lt;Title&gt;中国居民间接生活能源消费的结构分解分析&lt;/Title&gt;&lt;Template&gt;Journal Article&lt;/Template&gt;&lt;Star&gt;0&lt;/Star&gt;&lt;Tag&gt;0&lt;/Tag&gt;&lt;Author&gt;李艳梅; 张雷&lt;/Author&gt;&lt;Year&gt;2008&lt;/Year&gt;&lt;Details&gt;&lt;_accessed&gt;59335808&lt;/_accessed&gt;&lt;_cate&gt;F426.2&lt;/_cate&gt;&lt;_created&gt;59333287&lt;/_created&gt;&lt;_db_provider&gt;CNKI&lt;/_db_provider&gt;&lt;_db_updated&gt;CNKI&lt;/_db_updated&gt;&lt;_issue&gt;6&lt;/_issue&gt;&lt;_journal&gt;资源科学&lt;/_journal&gt;&lt;_keywords&gt;生活能源消费;直接;间接;投入产出;结构分解分析;&lt;/_keywords&gt;&lt;_language&gt;Chinese&lt;/_language&gt;&lt;_modified&gt;59333288&lt;/_modified&gt;&lt;_pages&gt;890-895&lt;/_pages&gt;&lt;_tertiary_title&gt;Resources Science&lt;/_tertiary_title&gt;&lt;_url&gt;http://epub.cnki.net/grid2008/brief/detailj.aspx?filename=ZRZY200806013&amp;amp;dbname=CJFQ2008&lt;/_url&gt;&lt;_volume&gt;30&lt;/_volume&gt;&lt;/Details&gt;&lt;Extra&gt;&lt;DBUID&gt;{502CA3C0-22CA-4511-973C-E02D6A2BD88D}&lt;/DBUID&gt;&lt;/Extra&gt;&lt;/Item&gt;&lt;/References&gt;&lt;/Group&gt;&lt;/Citation&gt;_x000a_"/>
    <w:docVar w:name="NE.Ref{15A7222E-AC65-4D08-A895-84D583BB164A}" w:val=" ADDIN NE.Ref.{15A7222E-AC65-4D08-A895-84D583BB164A}&lt;Citation&gt;&lt;Group&gt;&lt;References&gt;&lt;Item&gt;&lt;ID&gt;1176&lt;/ID&gt;&lt;UID&gt;{64433B34-7010-4CA3-8AAE-BFBD967D2744}&lt;/UID&gt;&lt;Title&gt;中国应对气候变化国家方案&lt;/Title&gt;&lt;Template&gt;Report&lt;/Template&gt;&lt;Star&gt;0&lt;/Star&gt;&lt;Tag&gt;0&lt;/Tag&gt;&lt;Author&gt;国家发展和改革委员会&lt;/Author&gt;&lt;Year&gt;2007&lt;/Year&gt;&lt;Details&gt;&lt;_accessed&gt;59085824&lt;/_accessed&gt;&lt;_created&gt;58020044&lt;/_created&gt;&lt;_language&gt;Chinese&lt;/_language&gt;&lt;_modified&gt;59085824&lt;/_modified&gt;&lt;_place_published&gt;北京&lt;/_place_published&gt;&lt;_publisher&gt;国家发展和改革委员会&lt;/_publisher&gt;&lt;/Details&gt;&lt;Extra&gt;&lt;DBUID&gt;{502CA3C0-22CA-4511-973C-E02D6A2BD88D}&lt;/DBUID&gt;&lt;/Extra&gt;&lt;/Item&gt;&lt;/References&gt;&lt;/Group&gt;&lt;/Citation&gt;_x000a_"/>
    <w:docVar w:name="NE.Ref{1632B224-66D6-4770-860C-F250C6A0CF9E}" w:val=" ADDIN NE.Ref.{1632B224-66D6-4770-860C-F250C6A0CF9E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/Citation&gt;_x000a_"/>
    <w:docVar w:name="NE.Ref{164F99DD-E761-48B5-AA46-7B0CA57A26E5}" w:val=" ADDIN NE.Ref.{164F99DD-E761-48B5-AA46-7B0CA57A26E5}&lt;Citation SecTmpl=&quot;1&quot;&gt;&lt;Group&gt;&lt;References&gt;&lt;Item&gt;&lt;ID&gt;1310&lt;/ID&gt;&lt;UID&gt;{44A66B68-49A0-4B7A-BD09-45E7CB38BF5F}&lt;/UID&gt;&lt;Title&gt;中国能源强度变化原因及投入结构的作用&lt;/Title&gt;&lt;Template&gt;Journal Article&lt;/Template&gt;&lt;Star&gt;0&lt;/Star&gt;&lt;Tag&gt;0&lt;/Tag&gt;&lt;Author&gt;夏炎; 杨翠红; 陈锡康&lt;/Author&gt;&lt;Year&gt;2010&lt;/Year&gt;&lt;Details&gt;&lt;_accessed&gt;59335728&lt;/_accessed&gt;&lt;_created&gt;59333272&lt;/_created&gt;&lt;_issue&gt;3&lt;/_issue&gt;&lt;_journal&gt;北京大学学报(自然科学版)&lt;/_journal&gt;&lt;_language&gt;Chinese&lt;/_language&gt;&lt;_modified&gt;59333272&lt;/_modified&gt;&lt;_pages&gt;442-448&lt;/_pages&gt;&lt;_volume&gt;46&lt;/_volume&gt;&lt;/Details&gt;&lt;Extra&gt;&lt;DBUID&gt;{502CA3C0-22CA-4511-973C-E02D6A2BD88D}&lt;/DBUID&gt;&lt;/Extra&gt;&lt;/Item&gt;&lt;/References&gt;&lt;/Group&gt;&lt;/Citation&gt;_x000a_"/>
    <w:docVar w:name="NE.Ref{167150CF-F021-43F5-995B-B0A14D8B8CAA}" w:val=" ADDIN NE.Ref.{167150CF-F021-43F5-995B-B0A14D8B8CAA}&lt;Citation&gt;&lt;Group&gt;&lt;References&gt;&lt;Item&gt;&lt;ID&gt;1252&lt;/ID&gt;&lt;UID&gt;{CC0DBC16-DEB4-41A0-9AF1-3B8D7400D6B7}&lt;/UID&gt;&lt;Title&gt;World Urbanization Prospects: The 2011 Revision&lt;/Title&gt;&lt;Template&gt;Report&lt;/Template&gt;&lt;Star&gt;0&lt;/Star&gt;&lt;Tag&gt;0&lt;/Tag&gt;&lt;Author&gt;&amp;quot;UN Population Division&amp;quot;&lt;/Author&gt;&lt;Year&gt;2012&lt;/Year&gt;&lt;Details&gt;&lt;_accessed&gt;59082732&lt;/_accessed&gt;&lt;_created&gt;59082732&lt;/_created&gt;&lt;_language&gt;English&lt;/_language&gt;&lt;_modified&gt;59082732&lt;/_modified&gt;&lt;_place_published&gt;New York&lt;/_place_published&gt;&lt;_publisher&gt;United Nations, Department of Economic and Social Affairs, Population Division&lt;/_publisher&gt;&lt;_url&gt;http://esa.un.org/unpd/wup/index.htm&lt;/_url&gt;&lt;/Details&gt;&lt;Extra&gt;&lt;DBUID&gt;{502CA3C0-22CA-4511-973C-E02D6A2BD88D}&lt;/DBUID&gt;&lt;/Extra&gt;&lt;/Item&gt;&lt;/References&gt;&lt;/Group&gt;&lt;/Citation&gt;_x000a_"/>
    <w:docVar w:name="NE.Ref{16C85E97-4688-4033-AD7D-6516D7DC4B0B}" w:val=" ADDIN NE.Ref.{16C85E97-4688-4033-AD7D-6516D7DC4B0B}&lt;Citation&gt;&lt;Group&gt;&lt;References&gt;&lt;Item&gt;&lt;ID&gt;161&lt;/ID&gt;&lt;UID&gt;{E2C9F7B0-33A4-4DE2-A9ED-EC6D7D109988}&lt;/UID&gt;&lt;Title&gt;2010中国低碳发展报告&lt;/Title&gt;&lt;Template&gt;Book&lt;/Template&gt;&lt;Star&gt;0&lt;/Star&gt;&lt;Tag&gt;0&lt;/Tag&gt;&lt;Author&gt;齐晔&lt;/Author&gt;&lt;Year&gt;2011&lt;/Year&gt;&lt;Details&gt;&lt;_accessed&gt;58541298&lt;/_accessed&gt;&lt;_created&gt;58538769&lt;/_created&gt;&lt;_language&gt;Chinese&lt;/_language&gt;&lt;_modified&gt;58541298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171DBCD7-A35B-45DF-99FD-A4078A24949B}" w:val=" ADDIN NE.Ref.{171DBCD7-A35B-45DF-99FD-A4078A24949B}&lt;Citation SecTmpl=&quot;1&quot;&gt;&lt;Group&gt;&lt;References&gt;&lt;Item&gt;&lt;ID&gt;1180&lt;/ID&gt;&lt;UID&gt;{70A8FFE4-1CFD-49C8-B7D1-177730FE3DB6}&lt;/UID&gt;&lt;Title&gt;Construction of Chinese Energy and Emissions Inventory&lt;/Title&gt;&lt;Template&gt;Report&lt;/Template&gt;&lt;Star&gt;0&lt;/Star&gt;&lt;Tag&gt;0&lt;/Tag&gt;&lt;Author&gt;Peters, Glen&lt;/Author&gt;&lt;Year&gt;2006&lt;/Year&gt;&lt;Details&gt;&lt;_accessed&gt;59094290&lt;/_accessed&gt;&lt;_created&gt;58014522&lt;/_created&gt;&lt;_modified&gt;58014522&lt;/_modified&gt;&lt;_place_published&gt;Trondheim, Norway&lt;/_place_published&gt;&lt;_publisher&gt;Industrial Ecology Programme, Norwegian University of Science and Technology&lt;/_publisher&gt;&lt;/Details&gt;&lt;Extra&gt;&lt;DBUID&gt;{502CA3C0-22CA-4511-973C-E02D6A2BD88D}&lt;/DBUID&gt;&lt;/Extra&gt;&lt;/Item&gt;&lt;/References&gt;&lt;/Group&gt;&lt;/Citation&gt;_x000a_"/>
    <w:docVar w:name="NE.Ref{1789E2B0-C9B5-4BAC-9D7B-629CEA8EE720}" w:val=" ADDIN NE.Ref.{1789E2B0-C9B5-4BAC-9D7B-629CEA8EE720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1864A22B-5EDC-4DAF-8339-6B40A36E7F15}" w:val=" ADDIN NE.Ref.{1864A22B-5EDC-4DAF-8339-6B40A36E7F15}&lt;Citation SecTmpl=&quot;1&quot;&gt;&lt;Group&gt;&lt;References&gt;&lt;Item&gt;&lt;ID&gt;1296&lt;/ID&gt;&lt;UID&gt;{86B15D05-F8B6-4A45-826D-33E1FD26874B}&lt;/UID&gt;&lt;Title&gt;CO2 emissions embodied in China&amp;apos;s exports from 2002 to 2008: A structural decomposition analysis&lt;/Title&gt;&lt;Template&gt;Journal Article&lt;/Template&gt;&lt;Star&gt;0&lt;/Star&gt;&lt;Tag&gt;0&lt;/Tag&gt;&lt;Author&gt;Xu, Ming; Li, Ran; Crittenden, John C; Chen, Yongsheng&lt;/Author&gt;&lt;Year&gt;2011&lt;/Year&gt;&lt;Details&gt;&lt;_accessed&gt;59336149&lt;/_accessed&gt;&lt;_alternate_title&gt;Energy Policy_x000d__x000a_Asian Energy Security&lt;/_alternate_title&gt;&lt;_created&gt;59332958&lt;/_created&gt;&lt;_date_display&gt;2011/11//&lt;/_date_display&gt;&lt;_db_updated&gt;ScienceDirect&lt;/_db_updated&gt;&lt;_isbn&gt;0301-4215&lt;/_isbn&gt;&lt;_issue&gt;11&lt;/_issue&gt;&lt;_journal&gt;Energy Policy&lt;/_journal&gt;&lt;_keywords&gt;Emissions embodied in trade; Input–output analysis; China&lt;/_keywords&gt;&lt;_marked_fields&gt;title;SUB|3|1_x0009__x000d__x000a_&lt;/_marked_fields&gt;&lt;_modified&gt;59332975&lt;/_modified&gt;&lt;_pages&gt;7381-7388&lt;/_pages&gt;&lt;_url&gt;http://www.sciencedirect.com/science/article/pii/S0301421511006896&lt;/_url&gt;&lt;_volume&gt;39&lt;/_volume&gt;&lt;/Details&gt;&lt;Extra&gt;&lt;DBUID&gt;{502CA3C0-22CA-4511-973C-E02D6A2BD88D}&lt;/DBUID&gt;&lt;/Extra&gt;&lt;/Item&gt;&lt;/References&gt;&lt;/Group&gt;&lt;/Citation&gt;_x000a_"/>
    <w:docVar w:name="NE.Ref{18B59DAD-DA1A-41BA-8589-D95C1E5FD908}" w:val=" ADDIN NE.Ref.{18B59DAD-DA1A-41BA-8589-D95C1E5FD908}&lt;Citation SecTmpl=&quot;1&quot;&gt;&lt;Group&gt;&lt;References&gt;&lt;Item&gt;&lt;ID&gt;1297&lt;/ID&gt;&lt;UID&gt;{20AC68C4-37B5-414D-A52D-2ECCAF469611}&lt;/UID&gt;&lt;Title&gt;中国居民消费隐含的碳排放量变化的驱动因素&lt;/Title&gt;&lt;Template&gt;Journal Article&lt;/Template&gt;&lt;Star&gt;0&lt;/Star&gt;&lt;Tag&gt;0&lt;/Tag&gt;&lt;Author&gt;姚亮; 刘晶茹; 王如松&lt;/Author&gt;&lt;Year&gt;2011&lt;/Year&gt;&lt;Details&gt;&lt;_accessed&gt;59335804&lt;/_accessed&gt;&lt;_created&gt;59332967&lt;/_created&gt;&lt;_issue&gt;19&lt;/_issue&gt;&lt;_journal&gt;生态学报&lt;/_journal&gt;&lt;_language&gt;Chinese&lt;/_language&gt;&lt;_modified&gt;59332968&lt;/_modified&gt;&lt;_pages&gt;5632-5637&lt;/_pages&gt;&lt;_tertiary_title&gt;Acta Ecologica Sinica&lt;/_tertiary_title&gt;&lt;_volume&gt;31&lt;/_volume&gt;&lt;/Details&gt;&lt;Extra&gt;&lt;DBUID&gt;{502CA3C0-22CA-4511-973C-E02D6A2BD88D}&lt;/DBUID&gt;&lt;/Extra&gt;&lt;/Item&gt;&lt;/References&gt;&lt;/Group&gt;&lt;/Citation&gt;_x000a_"/>
    <w:docVar w:name="NE.Ref{19B8811D-B2D4-4588-A769-892617F52754}" w:val=" ADDIN NE.Ref.{19B8811D-B2D4-4588-A769-892617F52754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19C00EF1-0673-4218-8983-74C899F2D011}" w:val=" ADDIN NE.Ref.{19C00EF1-0673-4218-8983-74C899F2D011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1ABCD4B5-66D9-4E3A-AD79-18CA984C655B}" w:val=" ADDIN NE.Ref.{1ABCD4B5-66D9-4E3A-AD79-18CA984C655B} ADDIN NE.Ref.{1ABCD4B5-66D9-4E3A-AD79-18CA984C655B}&lt;Citation&gt;&lt;Group&gt;&lt;References&gt;&lt;Item&gt;&lt;ID&gt;1197&lt;/ID&gt;&lt;UID&gt;{0D10A30D-874D-4664-942C-1FDA7A615DB9}&lt;/UID&gt;&lt;Title&gt;Interregional and regional input–output analysis: A model of a space economy&lt;/Title&gt;&lt;Template&gt;Journal Article&lt;/Template&gt;&lt;Star&gt;0&lt;/Star&gt;&lt;Tag&gt;0&lt;/Tag&gt;&lt;Author&gt;Isard, W&lt;/Author&gt;&lt;Year&gt;1951&lt;/Year&gt;&lt;Details&gt;&lt;_accessed&gt;58745431&lt;/_accessed&gt;&lt;_created&gt;58745431&lt;/_created&gt;&lt;_issue&gt;4&lt;/_issue&gt;&lt;_journal&gt;Review of Economics and Statistics&lt;/_journal&gt;&lt;_language&gt;English&lt;/_language&gt;&lt;_modified&gt;58745431&lt;/_modified&gt;&lt;_pages&gt;318–328&lt;/_pages&gt;&lt;_volume&gt;33&lt;/_volume&gt;&lt;/Details&gt;&lt;Extra&gt;&lt;DBUID&gt;{502CA3C0-22CA-4511-973C-E02D6A2BD88D}&lt;/DBUID&gt;&lt;/Extra&gt;&lt;/Item&gt;&lt;/References&gt;&lt;/Group&gt;&lt;/Citation&gt;_x000a_"/>
    <w:docVar w:name="NE.Ref{1BE75445-C325-4B00-AAE5-76AB93EF3B2E}" w:val=" ADDIN NE.Ref.{1BE75445-C325-4B00-AAE5-76AB93EF3B2E}&lt;Citation SecTmpl=&quot;1&quot;&gt;&lt;Group&gt;&lt;References&gt;&lt;Item&gt;&lt;ID&gt;1293&lt;/ID&gt;&lt;UID&gt;{3CAE860D-BF42-4733-81D0-55E38CF8D801}&lt;/UID&gt;&lt;Title&gt;Energy embodied in the international trade of China: An energy input–output analysis&lt;/Title&gt;&lt;Template&gt;Journal Article&lt;/Template&gt;&lt;Star&gt;0&lt;/Star&gt;&lt;Tag&gt;0&lt;/Tag&gt;&lt;Author&gt;Liu, Hongtao; Xi, Youmin; Guo, Ju E; Li, Xia&lt;/Author&gt;&lt;Year&gt;2010&lt;/Year&gt;&lt;Details&gt;&lt;_alternate_title&gt;Energy Policy&lt;/_alternate_title&gt;&lt;_created&gt;59332927&lt;/_created&gt;&lt;_date_display&gt;2010/8//&lt;/_date_display&gt;&lt;_db_updated&gt;ScienceDirect&lt;/_db_updated&gt;&lt;_isbn&gt;0301-4215&lt;/_isbn&gt;&lt;_issue&gt;8&lt;/_issue&gt;&lt;_journal&gt;Energy Policy&lt;/_journal&gt;&lt;_keywords&gt;Energy input–output analysis; Embodied energy; Structural decomposition analysis&lt;/_keywords&gt;&lt;_modified&gt;59332927&lt;/_modified&gt;&lt;_pages&gt;3957-3964&lt;/_pages&gt;&lt;_url&gt;http://www.sciencedirect.com/science/article/pii/S0301421510001825&lt;/_url&gt;&lt;_volume&gt;38&lt;/_volume&gt;&lt;/Details&gt;&lt;Extra&gt;&lt;DBUID&gt;{502CA3C0-22CA-4511-973C-E02D6A2BD88D}&lt;/DBUID&gt;&lt;/Extra&gt;&lt;/Item&gt;&lt;/References&gt;&lt;/Group&gt;&lt;/Citation&gt;_x000a_"/>
    <w:docVar w:name="NE.Ref{1C5109B1-5732-4912-B6CB-CBBFC84B9C8C}" w:val=" ADDIN NE.Ref.{1C5109B1-5732-4912-B6CB-CBBFC84B9C8C}&lt;Citation&gt;&lt;Group&gt;&lt;References&gt;&lt;Item&gt;&lt;ID&gt;1148&lt;/ID&gt;&lt;UID&gt;{F1F17E4A-9DF7-49E1-8241-7B080B87C1F6}&lt;/UID&gt;&lt;Title&gt;Input-output structural decomposition analysis: A critical appraisal&lt;/Title&gt;&lt;Template&gt;Journal Article&lt;/Template&gt;&lt;Star&gt;0&lt;/Star&gt;&lt;Tag&gt;0&lt;/Tag&gt;&lt;Author&gt;Rose, Adam; Casler, Stephen&lt;/Author&gt;&lt;Year&gt;1996&lt;/Year&gt;&lt;Details&gt;&lt;_accessed&gt;59366985&lt;/_accessed&gt;&lt;_created&gt;58204349&lt;/_created&gt;&lt;_isbn&gt;0953-5314&lt;/_isbn&gt;&lt;_issue&gt;1&lt;/_issue&gt;&lt;_journal&gt;Economic Systems Research&lt;/_journal&gt;&lt;_modified&gt;59366985&lt;/_modified&gt;&lt;_pages&gt;33-62&lt;/_pages&gt;&lt;_url&gt;http://www.informaworld.com/10.1080/09535319600000003&lt;/_url&gt;&lt;_volume&gt;8&lt;/_volume&gt;&lt;/Details&gt;&lt;Extra&gt;&lt;DBUID&gt;{502CA3C0-22CA-4511-973C-E02D6A2BD88D}&lt;/DBUID&gt;&lt;/Extra&gt;&lt;/Item&gt;&lt;/References&gt;&lt;/Group&gt;&lt;Group&gt;&lt;References&gt;&lt;Item&gt;&lt;ID&gt;1203&lt;/ID&gt;&lt;UID&gt;{F605FD22-EC78-4DCE-B9EA-9308D986DDF4}&lt;/UID&gt;&lt;Title&gt;Input–Output Analysis: Foundations and Extensions, Second Edition&lt;/Title&gt;&lt;Template&gt;Book&lt;/Template&gt;&lt;Star&gt;0&lt;/Star&gt;&lt;Tag&gt;0&lt;/Tag&gt;&lt;Author&gt;Miller, Ronald E; Blair, Peter D&lt;/Author&gt;&lt;Year&gt;2009&lt;/Year&gt;&lt;Details&gt;&lt;_accessed&gt;58747318&lt;/_accessed&gt;&lt;_created&gt;58747318&lt;/_created&gt;&lt;_label&gt;IO&lt;/_label&gt;&lt;_language&gt;English&lt;/_language&gt;&lt;_modified&gt;58747318&lt;/_modified&gt;&lt;_place_published&gt;Cambridge, UK&lt;/_place_published&gt;&lt;_publisher&gt;Cambridge University Press&lt;/_publisher&gt;&lt;/Details&gt;&lt;Extra&gt;&lt;DBUID&gt;{502CA3C0-22CA-4511-973C-E02D6A2BD88D}&lt;/DBUID&gt;&lt;/Extra&gt;&lt;/Item&gt;&lt;/References&gt;&lt;/Group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1C5CA376-CA18-4ACF-9551-AD5BB61C7700}" w:val=" ADDIN NE.Ref.{1C5CA376-CA18-4ACF-9551-AD5BB61C7700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1C71EEB0-F8C6-44B1-A4AB-73AD144D2743}" w:val=" ADDIN NE.Ref.{1C71EEB0-F8C6-44B1-A4AB-73AD144D2743}&lt;Citation SecTmpl=&quot;1&quot;&gt;&lt;Group&gt;&lt;References&gt;&lt;Item&gt;&lt;ID&gt;1288&lt;/ID&gt;&lt;UID&gt;{6C6C7355-E0FA-45BF-A470-3900DFB3E4C9}&lt;/UID&gt;&lt;Title&gt;Why has the energy-output ratio fallen in China?&lt;/Title&gt;&lt;Template&gt;Journal Article&lt;/Template&gt;&lt;Star&gt;0&lt;/Star&gt;&lt;Tag&gt;0&lt;/Tag&gt;&lt;Author&gt;Garbaccio, Richard F; Ho, Mun S; Jorgenson, Dale W&lt;/Author&gt;&lt;Year&gt;1999&lt;/Year&gt;&lt;Details&gt;&lt;_accessed&gt;59366977&lt;/_accessed&gt;&lt;_created&gt;59331795&lt;/_created&gt;&lt;_issue&gt;3&lt;/_issue&gt;&lt;_journal&gt;The Energy Journal&lt;/_journal&gt;&lt;_language&gt;English&lt;/_language&gt;&lt;_modified&gt;59366977&lt;/_modified&gt;&lt;_pages&gt;63-91&lt;/_pages&gt;&lt;_volume&gt;20&lt;/_volume&gt;&lt;/Details&gt;&lt;Extra&gt;&lt;DBUID&gt;{502CA3C0-22CA-4511-973C-E02D6A2BD88D}&lt;/DBUID&gt;&lt;/Extra&gt;&lt;/Item&gt;&lt;/References&gt;&lt;/Group&gt;&lt;/Citation&gt;_x000a_"/>
    <w:docVar w:name="NE.Ref{1D8CBBEC-632E-4719-AB2F-8B5030C30455}" w:val=" ADDIN NE.Ref.{1D8CBBEC-632E-4719-AB2F-8B5030C30455}&lt;Citation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1DF27415-FA3A-445E-BD1C-3F6E80719C53}" w:val=" ADDIN NE.Ref.{1DF27415-FA3A-445E-BD1C-3F6E80719C53}&lt;Citation&gt;&lt;Group&gt;&lt;References&gt;&lt;Item&gt;&lt;ID&gt;1148&lt;/ID&gt;&lt;UID&gt;{F1F17E4A-9DF7-49E1-8241-7B080B87C1F6}&lt;/UID&gt;&lt;Title&gt;Input-Output Structural Decomposition Analysis: A Critical Appraisal&lt;/Title&gt;&lt;Template&gt;Journal Article&lt;/Template&gt;&lt;Star&gt;0&lt;/Star&gt;&lt;Tag&gt;0&lt;/Tag&gt;&lt;Author&gt;Rose, Adam; Casler, Stephen&lt;/Author&gt;&lt;Year&gt;1996&lt;/Year&gt;&lt;Details&gt;&lt;_accessed&gt;59328950&lt;/_accessed&gt;&lt;_created&gt;58204349&lt;/_created&gt;&lt;_isbn&gt;0953-5314&lt;/_isbn&gt;&lt;_issue&gt;1&lt;/_issue&gt;&lt;_journal&gt;Economic Systems Research&lt;/_journal&gt;&lt;_modified&gt;59085822&lt;/_modified&gt;&lt;_pages&gt;33-62&lt;/_pages&gt;&lt;_url&gt;http://www.informaworld.com/10.1080/09535319600000003&lt;/_url&gt;&lt;_volume&gt;8&lt;/_volume&gt;&lt;/Details&gt;&lt;Extra&gt;&lt;DBUID&gt;{502CA3C0-22CA-4511-973C-E02D6A2BD88D}&lt;/DBUID&gt;&lt;/Extra&gt;&lt;/Item&gt;&lt;/References&gt;&lt;/Group&gt;&lt;/Citation&gt;_x000a_"/>
    <w:docVar w:name="NE.Ref{1EB64AA2-C541-41B2-B002-609B58D17320}" w:val=" ADDIN NE.Ref.{1EB64AA2-C541-41B2-B002-609B58D17320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206F620F-6388-4376-89A1-D9D7642078AD}" w:val=" ADDIN NE.Ref.{206F620F-6388-4376-89A1-D9D7642078AD}&lt;Citation SecTmpl=&quot;1&quot;&gt;&lt;Group&gt;&lt;References&gt;&lt;Item&gt;&lt;ID&gt;1311&lt;/ID&gt;&lt;UID&gt;{21EDD523-DD61-4A12-8A4B-521A81337E6C}&lt;/UID&gt;&lt;Title&gt;中国能源消耗变动影响因素的结构分解&lt;/Title&gt;&lt;Template&gt;Journal Article&lt;/Template&gt;&lt;Star&gt;0&lt;/Star&gt;&lt;Tag&gt;0&lt;/Tag&gt;&lt;Author&gt;尚红云; 蒋萍&lt;/Author&gt;&lt;Year&gt;2009&lt;/Year&gt;&lt;Details&gt;&lt;_accessed&gt;59334716&lt;/_accessed&gt;&lt;_cate&gt;F426.2;F224&lt;/_cate&gt;&lt;_created&gt;59333284&lt;/_created&gt;&lt;_db_provider&gt;CNKI&lt;/_db_provider&gt;&lt;_db_updated&gt;CNKI&lt;/_db_updated&gt;&lt;_issue&gt;2&lt;/_issue&gt;&lt;_journal&gt;资源科学&lt;/_journal&gt;&lt;_keywords&gt;能源消耗;影响因素;投入产出;结构分解分析;政策建议;中国;&lt;/_keywords&gt;&lt;_language&gt;Chinese&lt;/_language&gt;&lt;_modified&gt;59333285&lt;/_modified&gt;&lt;_pages&gt;214-223&lt;/_pages&gt;&lt;_tertiary_title&gt;Resources Science&lt;/_tertiary_title&gt;&lt;_url&gt;http://epub.cnki.net/grid2008/brief/detailj.aspx?filename=ZRZY200902007&amp;amp;dbname=CJFQ2009&lt;/_url&gt;&lt;_volume&gt;31&lt;/_volume&gt;&lt;/Details&gt;&lt;Extra&gt;&lt;DBUID&gt;{502CA3C0-22CA-4511-973C-E02D6A2BD88D}&lt;/DBUID&gt;&lt;/Extra&gt;&lt;/Item&gt;&lt;/References&gt;&lt;/Group&gt;&lt;/Citation&gt;_x000a_"/>
    <w:docVar w:name="NE.Ref{2114A02D-D6D8-4D0E-AEB3-9E0E1FD1FC41}" w:val=" ADDIN NE.Ref.{2114A02D-D6D8-4D0E-AEB3-9E0E1FD1FC41}&lt;Citation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21153626-AFC8-41C9-9A08-3088C3D65BB2}" w:val=" ADDIN NE.Ref.{21153626-AFC8-41C9-9A08-3088C3D65BB2}&lt;Citation SecTmpl=&quot;1&quot;&gt;&lt;Group&gt;&lt;References&gt;&lt;Item&gt;&lt;ID&gt;1261&lt;/ID&gt;&lt;UID&gt;{73E1F906-F8F7-44CE-88D9-8A9CADADFA41}&lt;/UID&gt;&lt;Title&gt;基于动态CGE模型的中国气候政策模拟与分析&lt;/Title&gt;&lt;Template&gt;Thesis&lt;/Template&gt;&lt;Star&gt;0&lt;/Star&gt;&lt;Tag&gt;0&lt;/Tag&gt;&lt;Author&gt;王灿&lt;/Author&gt;&lt;Year&gt;2003&lt;/Year&gt;&lt;Details&gt;&lt;_accessed&gt;59314550&lt;/_accessed&gt;&lt;_created&gt;59082769&lt;/_created&gt;&lt;_language&gt;Chinese&lt;/_language&gt;&lt;_modified&gt;59082769&lt;/_modified&gt;&lt;_place_published&gt;北京&lt;/_place_published&gt;&lt;_publisher&gt;清华大学&lt;/_publisher&gt;&lt;_section&gt;环境系&lt;/_section&gt;&lt;_tertiary_author&gt;陈吉宁&lt;/_tertiary_author&gt;&lt;_volume&gt;博士论文&lt;/_volume&gt;&lt;/Details&gt;&lt;Extra&gt;&lt;DBUID&gt;{502CA3C0-22CA-4511-973C-E02D6A2BD88D}&lt;/DBUID&gt;&lt;/Extra&gt;&lt;/Item&gt;&lt;/References&gt;&lt;/Group&gt;&lt;/Citation&gt;_x000a_"/>
    <w:docVar w:name="NE.Ref{21CFDF8E-D4D3-4B65-8AFA-BCE4575C5B35}" w:val=" ADDIN NE.Ref.{21CFDF8E-D4D3-4B65-8AFA-BCE4575C5B35}&lt;Citation SecTmpl=&quot;1&quot;&gt;&lt;Group&gt;&lt;References&gt;&lt;Item&gt;&lt;ID&gt;1226&lt;/ID&gt;&lt;UID&gt;{75DF7F8B-2086-4163-B2E4-7A1BBA432869}&lt;/UID&gt;&lt;Title&gt;Supply-side structural effect on carbon emissions in China&lt;/Title&gt;&lt;Template&gt;Journal Article&lt;/Template&gt;&lt;Star&gt;0&lt;/Star&gt;&lt;Tag&gt;0&lt;/Tag&gt;&lt;Author&gt;Zhang, Youguo&lt;/Author&gt;&lt;Year&gt;2010&lt;/Year&gt;&lt;Details&gt;&lt;_accessed&gt;59334695&lt;/_accessed&gt;&lt;_created&gt;58751114&lt;/_created&gt;&lt;_issue&gt;1&lt;/_issue&gt;&lt;_journal&gt;Energy Economics&lt;/_journal&gt;&lt;_modified&gt;58751114&lt;/_modified&gt;&lt;_pages&gt;186-193&lt;/_pages&gt;&lt;_volume&gt;32&lt;/_volume&gt;&lt;/Details&gt;&lt;Extra&gt;&lt;DBUID&gt;{502CA3C0-22CA-4511-973C-E02D6A2BD88D}&lt;/DBUID&gt;&lt;/Extra&gt;&lt;/Item&gt;&lt;/References&gt;&lt;/Group&gt;&lt;/Citation&gt;_x000a_"/>
    <w:docVar w:name="NE.Ref{23F5D9FA-28A3-43BF-B569-229BC691C176}" w:val=" ADDIN NE.Ref.{23F5D9FA-28A3-43BF-B569-229BC691C176}&lt;Citation SecTmpl=&quot;1&quot;&gt;&lt;Group&gt;&lt;References&gt;&lt;Item&gt;&lt;ID&gt;1258&lt;/ID&gt;&lt;UID&gt;{918273A2-7D38-4B7C-8F2D-7F7184BB5AEA}&lt;/UID&gt;&lt;Title&gt;2009-2020年中国节能减排重点行业环境经济形势分析与预测&lt;/Title&gt;&lt;Template&gt;Book&lt;/Template&gt;&lt;Star&gt;0&lt;/Star&gt;&lt;Tag&gt;0&lt;/Tag&gt;&lt;Author&gt;环境保护部环境规划院; 国家信息中心&lt;/Author&gt;&lt;Year&gt;2009&lt;/Year&gt;&lt;Details&gt;&lt;_accessed&gt;59082761&lt;/_accessed&gt;&lt;_created&gt;59082761&lt;/_created&gt;&lt;_language&gt;Chinese&lt;/_language&gt;&lt;_modified&gt;59082761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245BB677-C35D-46D5-8207-804F2659C14A}" w:val=" ADDIN NE.Ref.{245BB677-C35D-46D5-8207-804F2659C14A}&lt;Citation SecTmpl=&quot;1&quot;&gt;&lt;Group&gt;&lt;References&gt;&lt;Item&gt;&lt;ID&gt;1314&lt;/ID&gt;&lt;UID&gt;{68706F92-4AEB-447C-9EC4-135EAF4E6BFD}&lt;/UID&gt;&lt;Title&gt;中国碳排放增长的驱动因素及减排政策评价&lt;/Title&gt;&lt;Template&gt;Book&lt;/Template&gt;&lt;Star&gt;0&lt;/Star&gt;&lt;Tag&gt;0&lt;/Tag&gt;&lt;Author&gt;王锋&lt;/Author&gt;&lt;Year&gt;2011&lt;/Year&gt;&lt;Details&gt;&lt;_accessed&gt;59337317&lt;/_accessed&gt;&lt;_created&gt;59337317&lt;/_created&gt;&lt;_language&gt;Chinese&lt;/_language&gt;&lt;_modified&gt;59337317&lt;/_modified&gt;&lt;_pages&gt;53-54&lt;/_pages&gt;&lt;_place_published&gt;北京&lt;/_place_published&gt;&lt;_publisher&gt;经济科学出版社&lt;/_publisher&gt;&lt;/Details&gt;&lt;Extra&gt;&lt;DBUID&gt;{502CA3C0-22CA-4511-973C-E02D6A2BD88D}&lt;/DBUID&gt;&lt;/Extra&gt;&lt;/Item&gt;&lt;/References&gt;&lt;/Group&gt;&lt;/Citation&gt;_x000a_"/>
    <w:docVar w:name="NE.Ref{246A348E-6E2D-484E-BC51-445D497F501A}" w:val=" ADDIN NE.Ref.{246A348E-6E2D-484E-BC51-445D497F501A}&lt;Citation SecTmpl=&quot;1&quot;&gt;&lt;Group&gt;&lt;References&gt;&lt;Item&gt;&lt;ID&gt;1351&lt;/ID&gt;&lt;UID&gt;{595E33E1-DC9E-419F-8174-A70F18F4026E}&lt;/UID&gt;&lt;Title&gt;An inventory of primary air pollutants and CO2 emissions from cement production in China, 1990–2020&lt;/Title&gt;&lt;Template&gt;Journal Article&lt;/Template&gt;&lt;Star&gt;0&lt;/Star&gt;&lt;Tag&gt;0&lt;/Tag&gt;&lt;Author&gt;Lei, Yu; Zhang, Qiang; Nielsen, Chris; He, Kebin&lt;/Author&gt;&lt;Year&gt;2011&lt;/Year&gt;&lt;Details&gt;&lt;_accessed&gt;59393437&lt;/_accessed&gt;&lt;_alternate_title&gt;Atmospheric Environment&lt;/_alternate_title&gt;&lt;_created&gt;59354967&lt;/_created&gt;&lt;_date_display&gt;2011/1//&lt;/_date_display&gt;&lt;_db_updated&gt;ScienceDirect&lt;/_db_updated&gt;&lt;_isbn&gt;1352-2310&lt;/_isbn&gt;&lt;_issue&gt;1&lt;/_issue&gt;&lt;_journal&gt;Atmospheric Environment&lt;/_journal&gt;&lt;_keywords&gt;Cement industry; Emission inventory; China; Technology-based methodology&lt;/_keywords&gt;&lt;_marked_fields&gt;title;SUB|46|1_x0009__x000d__x000a_&lt;/_marked_fields&gt;&lt;_modified&gt;59393437&lt;/_modified&gt;&lt;_pages&gt;147-154&lt;/_pages&gt;&lt;_url&gt;http://www.sciencedirect.com/science/article/pii/S1352231010008095&lt;/_url&gt;&lt;_volume&gt;45&lt;/_volume&gt;&lt;/Details&gt;&lt;Extra&gt;&lt;DBUID&gt;{502CA3C0-22CA-4511-973C-E02D6A2BD88D}&lt;/DBUID&gt;&lt;/Extra&gt;&lt;/Item&gt;&lt;/References&gt;&lt;/Group&gt;&lt;/Citation&gt;_x000a_"/>
    <w:docVar w:name="NE.Ref{25192D44-1C30-434D-B170-211C75965FC4}" w:val=" ADDIN NE.Ref.{25192D44-1C30-434D-B170-211C75965FC4}&lt;Citation SecTmpl=&quot;1&quot;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25C073DD-AC39-4B2A-A07E-6E8D0A76A884}" w:val=" ADDIN NE.Ref.{25C073DD-AC39-4B2A-A07E-6E8D0A76A884}&lt;Citation&gt;&lt;Group&gt;&lt;References&gt;&lt;Item&gt;&lt;ID&gt;1136&lt;/ID&gt;&lt;UID&gt;{07E53DEB-3E06-4548-8590-ABE5324DE71B}&lt;/UID&gt;&lt;Title&gt;The drivers of Chinese CO2 emissions from 1980 to 2030&lt;/Title&gt;&lt;Template&gt;Journal Article&lt;/Template&gt;&lt;Star&gt;0&lt;/Star&gt;&lt;Tag&gt;0&lt;/Tag&gt;&lt;Author&gt;Guan, Dabo; Hubacek, Klaus; Weber, Christopher L; Peters, Glen P; Reiner, David M&lt;/Author&gt;&lt;Year&gt;2008&lt;/Year&gt;&lt;Details&gt;&lt;_accessed&gt;59345158&lt;/_accessed&gt;&lt;_alternate_title&gt;Global Environmental Change_x000d__x000a_Local evidence on vulnerabilities and adaptations to global environmental change&lt;/_alternate_title&gt;&lt;_created&gt;58202877&lt;/_created&gt;&lt;_date_display&gt;2008/10//&lt;/_date_display&gt;&lt;_isbn&gt;0959-3780&lt;/_isbn&gt;&lt;_issue&gt;4&lt;/_issue&gt;&lt;_journal&gt;Global Environmental Change&lt;/_journal&gt;&lt;_keywords&gt;CO2 emissions; China; Climate change; Sustainable consumption; Lifestyles; Input-output analysis; Structural decomposition analysis; Carbon capture and storage&lt;/_keywords&gt;&lt;_label&gt;已打&lt;/_label&gt;&lt;_marked_fields&gt;title;SUB|26|1_x0009__x000d__x000a_&lt;/_marked_fields&gt;&lt;_modified&gt;58819127&lt;/_modified&gt;&lt;_pages&gt;626-634&lt;/_pages&gt;&lt;_url&gt;http://www.sciencedirect.com/science/article/B6VFV-4TGGCMX-1/2/af6ea9d39859bc6dde63f6767440842c&lt;/_url&gt;&lt;_volume&gt;18&lt;/_volume&gt;&lt;/Details&gt;&lt;Extra&gt;&lt;DBUID&gt;{502CA3C0-22CA-4511-973C-E02D6A2BD88D}&lt;/DBUID&gt;&lt;/Extra&gt;&lt;/Item&gt;&lt;/References&gt;&lt;/Group&gt;&lt;/Citation&gt;_x000a_"/>
    <w:docVar w:name="NE.Ref{26AC17B0-6E33-4BD8-AC2E-E9415071D4E0}" w:val=" ADDIN NE.Ref.{26AC17B0-6E33-4BD8-AC2E-E9415071D4E0}&lt;Citation&gt;&lt;Group&gt;&lt;References&gt;&lt;Item&gt;&lt;ID&gt;162&lt;/ID&gt;&lt;UID&gt;{CFDD96BA-EF9C-42B4-A6D8-BAEDF6FCB65D}&lt;/UID&gt;&lt;Title&gt;Impact of regional climate change on human health&lt;/Title&gt;&lt;Template&gt;Journal Article&lt;/Template&gt;&lt;Star&gt;0&lt;/Star&gt;&lt;Tag&gt;0&lt;/Tag&gt;&lt;Author&gt;Patz, Jonathan A; Campbell-Lendrum, Diarmid; Holloway, Tracey; Foley, Jonathan A&lt;/Author&gt;&lt;Year&gt;2005&lt;/Year&gt;&lt;Details&gt;&lt;_accessed&gt;57719348&lt;/_accessed&gt;&lt;_alternate_title&gt;Nature&lt;/_alternate_title&gt;&lt;_created&gt;57719348&lt;/_created&gt;&lt;_date_display&gt;2005/11/17/print&lt;/_date_display&gt;&lt;_isbn&gt;0028-0836&lt;/_isbn&gt;&lt;_issue&gt;7066&lt;/_issue&gt;&lt;_journal&gt;Nature&lt;/_journal&gt;&lt;_language&gt;English&lt;/_language&gt;&lt;_modified&gt;57719349&lt;/_modified&gt;&lt;_ori_publication&gt;Nature Publishing Group&lt;/_ori_publication&gt;&lt;_pages&gt;310-317&lt;/_pages&gt;&lt;_url&gt;http://dx.doi.org/10.1038/nature04188&lt;/_url&gt;&lt;_volume&gt;438&lt;/_volume&gt;&lt;/Details&gt;&lt;Extra&gt;&lt;DBUID&gt;{C1C6AFFD-40D7-4280-B372-B074675E48C0}&lt;/DBUID&gt;&lt;/Extra&gt;&lt;/Item&gt;&lt;/References&gt;&lt;/Group&gt;&lt;/Citation&gt;_x000a_"/>
    <w:docVar w:name="NE.Ref{27312C51-EDA4-4CAA-A745-61FE4F5CAE93}" w:val=" ADDIN NE.Ref.{27312C51-EDA4-4CAA-A745-61FE4F5CAE93}&lt;Citation&gt;&lt;Group&gt;&lt;References&gt;&lt;Item&gt;&lt;ID&gt;1161&lt;/ID&gt;&lt;UID&gt;{9F474BD8-8E5F-49B6-89DB-26F44232A646}&lt;/UID&gt;&lt;Title&gt;关于公布2009年中国区域电网基准线排放因子的公告&lt;/Title&gt;&lt;Template&gt;Web Page&lt;/Template&gt;&lt;Star&gt;0&lt;/Star&gt;&lt;Tag&gt;0&lt;/Tag&gt;&lt;Author&gt;国家发展和改革委员会应对气候变化司&lt;/Author&gt;&lt;Year&gt;2009&lt;/Year&gt;&lt;Details&gt;&lt;_accessed&gt;59393439&lt;/_accessed&gt;&lt;_created&gt;58032614&lt;/_created&gt;&lt;_date&gt;57591360&lt;/_date&gt;&lt;_issue&gt;2011-5-3&lt;/_issue&gt;&lt;_modified&gt;59393439&lt;/_modified&gt;&lt;_number&gt;2010-5-3&lt;/_number&gt;&lt;_place_published&gt;北京&lt;/_place_published&gt;&lt;_publisher&gt;国家发展和改革委员会应对气候变化司&lt;/_publisher&gt;&lt;_url&gt;http://qhs.ndrc.gov.cn/qjfzjz/t20090703_289357.htm&lt;/_url&gt;&lt;_volume&gt;2011&lt;/_volume&gt;&lt;/Details&gt;&lt;Extra&gt;&lt;DBUID&gt;{502CA3C0-22CA-4511-973C-E02D6A2BD88D}&lt;/DBUID&gt;&lt;/Extra&gt;&lt;/Item&gt;&lt;/References&gt;&lt;/Group&gt;&lt;/Citation&gt;_x000a_"/>
    <w:docVar w:name="NE.Ref{2738E997-5100-4B59-9301-8255FCEB5B2F}" w:val=" ADDIN NE.Ref.{2738E997-5100-4B59-9301-8255FCEB5B2F}&lt;Citation SecTmpl=&quot;1&quot;&gt;&lt;Group&gt;&lt;References&gt;&lt;Item&gt;&lt;ID&gt;1294&lt;/ID&gt;&lt;UID&gt;{45F97360-1EEB-4DC7-99BD-67922752FDA9}&lt;/UID&gt;&lt;Title&gt;Calculation and decomposition of indirect carbon emissions from residential consumption in China based on the input–output model&lt;/Title&gt;&lt;Template&gt;Journal Article&lt;/Template&gt;&lt;Star&gt;0&lt;/Star&gt;&lt;Tag&gt;0&lt;/Tag&gt;&lt;Author&gt;Zhu, Qin; Peng, Xizhe; Wu, Kaiya&lt;/Author&gt;&lt;Year&gt;2012&lt;/Year&gt;&lt;Details&gt;&lt;_accessed&gt;59336180&lt;/_accessed&gt;&lt;_alternate_title&gt;Energy Policy_x000d__x000a_Special Section: Frontiers of Sustainability&lt;/_alternate_title&gt;&lt;_created&gt;59332938&lt;/_created&gt;&lt;_date_display&gt;2012/9//&lt;/_date_display&gt;&lt;_db_updated&gt;ScienceDirect&lt;/_db_updated&gt;&lt;_isbn&gt;0301-4215&lt;/_isbn&gt;&lt;_issue&gt;0&lt;/_issue&gt;&lt;_journal&gt;Energy Policy&lt;/_journal&gt;&lt;_keywords&gt;Residential consumption; Indirect carbon emission; Input–output analysis&lt;/_keywords&gt;&lt;_modified&gt;59332938&lt;/_modified&gt;&lt;_pages&gt;618-626&lt;/_pages&gt;&lt;_url&gt;http://www.sciencedirect.com/science/article/pii/S0301421512004818&lt;/_url&gt;&lt;_volume&gt;48&lt;/_volume&gt;&lt;/Details&gt;&lt;Extra&gt;&lt;DBUID&gt;{502CA3C0-22CA-4511-973C-E02D6A2BD88D}&lt;/DBUID&gt;&lt;/Extra&gt;&lt;/Item&gt;&lt;/References&gt;&lt;/Group&gt;&lt;/Citation&gt;_x000a_"/>
    <w:docVar w:name="NE.Ref{275D6261-D1C0-4EC9-9C6E-E47A0FA3CA4B}" w:val=" ADDIN NE.Ref.{275D6261-D1C0-4EC9-9C6E-E47A0FA3CA4B}&lt;Citation&gt;&lt;Group&gt;&lt;References&gt;&lt;Item&gt;&lt;ID&gt;1359&lt;/ID&gt;&lt;UID&gt;{23D722CB-EC4C-4035-AC2F-5712AA8427EC}&lt;/UID&gt;&lt;Title&gt;中国统计年鉴2012&lt;/Title&gt;&lt;Template&gt;Book&lt;/Template&gt;&lt;Star&gt;0&lt;/Star&gt;&lt;Tag&gt;0&lt;/Tag&gt;&lt;Author&gt;国家统计局&lt;/Author&gt;&lt;Year&gt;2012&lt;/Year&gt;&lt;Details&gt;&lt;_accessed&gt;59397054&lt;/_accessed&gt;&lt;_created&gt;59397054&lt;/_created&gt;&lt;_language&gt;chinese&lt;/_language&gt;&lt;_modified&gt;5939705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27695316-F3D9-4907-8040-5AFA75773D9F}" w:val=" ADDIN NE.Ref.{27695316-F3D9-4907-8040-5AFA75773D9F}&lt;Citation SecTmpl=&quot;1&quot;&gt;&lt;Group&gt;&lt;References&gt;&lt;Item&gt;&lt;ID&gt;1306&lt;/ID&gt;&lt;UID&gt;{338DAC0B-2EA8-431A-847F-910F964FC70E}&lt;/UID&gt;&lt;Title&gt;中国贸易增长的能源环境代价&lt;/Title&gt;&lt;Template&gt;Journal Article&lt;/Template&gt;&lt;Star&gt;0&lt;/Star&gt;&lt;Tag&gt;0&lt;/Tag&gt;&lt;Author&gt;张友国&lt;/Author&gt;&lt;Year&gt;2009&lt;/Year&gt;&lt;Details&gt;&lt;_accessed&gt;59389116&lt;/_accessed&gt;&lt;_author_adr&gt;中国社会科学院数量经济与技术经济研究所;&lt;/_author_adr&gt;&lt;_created&gt;59333222&lt;/_created&gt;&lt;_isbn&gt;1000-3894&lt;/_isbn&gt;&lt;_issue&gt;1&lt;/_issue&gt;&lt;_journal&gt;数量经济技术经济研究&lt;/_journal&gt;&lt;_keywords&gt;贸易含污量; 环境贸易条件; 投入产出模型; RAS; SDA&lt;/_keywords&gt;&lt;_modified&gt;59333224&lt;/_modified&gt;&lt;_pages&gt;16-30&lt;/_pages&gt;&lt;/Details&gt;&lt;Extra&gt;&lt;DBUID&gt;{502CA3C0-22CA-4511-973C-E02D6A2BD88D}&lt;/DBUID&gt;&lt;/Extra&gt;&lt;/Item&gt;&lt;/References&gt;&lt;/Group&gt;&lt;/Citation&gt;_x000a_"/>
    <w:docVar w:name="NE.Ref{289430CA-0AF8-4053-887E-F0FED4899D72}" w:val=" ADDIN NE.Ref.{289430CA-0AF8-4053-887E-F0FED4899D72}&lt;Citation&gt;&lt;Group&gt;&lt;References&gt;&lt;Item&gt;&lt;ID&gt;1176&lt;/ID&gt;&lt;UID&gt;{64433B34-7010-4CA3-8AAE-BFBD967D2744}&lt;/UID&gt;&lt;Title&gt;中国应对气候变化国家方案&lt;/Title&gt;&lt;Template&gt;Report&lt;/Template&gt;&lt;Star&gt;0&lt;/Star&gt;&lt;Tag&gt;0&lt;/Tag&gt;&lt;Author&gt;国家发展和改革委员会&lt;/Author&gt;&lt;Year&gt;2007&lt;/Year&gt;&lt;Details&gt;&lt;_accessed&gt;59085824&lt;/_accessed&gt;&lt;_created&gt;58020044&lt;/_created&gt;&lt;_language&gt;Chinese&lt;/_language&gt;&lt;_modified&gt;59085824&lt;/_modified&gt;&lt;_place_published&gt;北京&lt;/_place_published&gt;&lt;_publisher&gt;国家发展和改革委员会&lt;/_publisher&gt;&lt;/Details&gt;&lt;Extra&gt;&lt;DBUID&gt;{502CA3C0-22CA-4511-973C-E02D6A2BD88D}&lt;/DBUID&gt;&lt;/Extra&gt;&lt;/Item&gt;&lt;/References&gt;&lt;/Group&gt;&lt;/Citation&gt;_x000a_"/>
    <w:docVar w:name="NE.Ref{294A141B-A5DE-4ADC-A994-D4A776C055BC}" w:val=" ADDIN NE.Ref.{294A141B-A5DE-4ADC-A994-D4A776C055BC}&lt;Citation SecTmpl=&quot;1&quot;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1&lt;/Star&gt;&lt;Tag&gt;0&lt;/Tag&gt;&lt;Author&gt;郭朝先&lt;/Author&gt;&lt;Year&gt;2010&lt;/Year&gt;&lt;Details&gt;&lt;_accessed&gt;59335766&lt;/_accessed&gt;&lt;_created&gt;58441616&lt;/_created&gt;&lt;_issue&gt;12&lt;/_issue&gt;&lt;_journal&gt;中国工业经济&lt;/_journal&gt;&lt;_language&gt;Chinese&lt;/_language&gt;&lt;_modified&gt;59335767&lt;/_modified&gt;&lt;_pages&gt;47-56&lt;/_pages&gt;&lt;/Details&gt;&lt;Extra&gt;&lt;DBUID&gt;{502CA3C0-22CA-4511-973C-E02D6A2BD88D}&lt;/DBUID&gt;&lt;/Extra&gt;&lt;/Item&gt;&lt;/References&gt;&lt;/Group&gt;&lt;/Citation&gt;_x000a_"/>
    <w:docVar w:name="NE.Ref{2A253232-065F-444C-83F4-FD6FEC5C2410}" w:val=" ADDIN NE.Ref.{2A253232-065F-444C-83F4-FD6FEC5C2410}&lt;Citation&gt;&lt;Group&gt;&lt;References&gt;&lt;Item&gt;&lt;ID&gt;1188&lt;/ID&gt;&lt;UID&gt;{D21672F6-B728-4250-A1C6-458583F2BBB5}&lt;/UID&gt;&lt;Title&gt;Embodied energy analysis and EMERGY analysis: a comparative view&lt;/Title&gt;&lt;Template&gt;Journal Article&lt;/Template&gt;&lt;Star&gt;0&lt;/Star&gt;&lt;Tag&gt;0&lt;/Tag&gt;&lt;Author&gt;Brown, M T; Herendeen, R A&lt;/Author&gt;&lt;Year&gt;1996&lt;/Year&gt;&lt;Details&gt;&lt;_alternate_title&gt;Ecological Economics&lt;/_alternate_title&gt;&lt;_created&gt;58054884&lt;/_created&gt;&lt;_date_display&gt;1996/12//&lt;/_date_display&gt;&lt;_isbn&gt;0921-8009&lt;/_isbn&gt;&lt;_issue&gt;3&lt;/_issue&gt;&lt;_journal&gt;Ecological Economics&lt;/_journal&gt;&lt;_modified&gt;58054884&lt;/_modified&gt;&lt;_pages&gt;219-235&lt;/_pages&gt;&lt;_url&gt;http://www.sciencedirect.com/science/article/B6VDY-3VVT40M-M/2/0024a4e3499ffa472a88cd990bfc0af1&lt;/_url&gt;&lt;_volume&gt;19&lt;/_volume&gt;&lt;/Details&gt;&lt;Extra&gt;&lt;DBUID&gt;{502CA3C0-22CA-4511-973C-E02D6A2BD88D}&lt;/DBUID&gt;&lt;/Extra&gt;&lt;/Item&gt;&lt;/References&gt;&lt;/Group&gt;&lt;Group&gt;&lt;References&gt;&lt;Item&gt;&lt;ID&gt;519&lt;/ID&gt;&lt;UID&gt;{300D951C-C0D8-49E1-B0BF-60A5761D57DA}&lt;/UID&gt;&lt;Title&gt;中国进出口贸易中的隐含碳估算&lt;/Title&gt;&lt;Template&gt;Journal Article&lt;/Template&gt;&lt;Star&gt;0&lt;/Star&gt;&lt;Tag&gt;0&lt;/Tag&gt;&lt;Author&gt;齐晔; 李惠民; 徐明&lt;/Author&gt;&lt;Year&gt;2008&lt;/Year&gt;&lt;Details&gt;&lt;_accessed&gt;59334759&lt;/_accessed&gt;&lt;_created&gt;57702209&lt;/_created&gt;&lt;_isbn&gt;1002-2104&lt;/_isbn&gt;&lt;_issue&gt;3&lt;/_issue&gt;&lt;_journal&gt;中国人口∙资源与环境&lt;/_journal&gt;&lt;_keywords&gt;进出口贸易;;隐含碳;;投入产出法&lt;/_keywords&gt;&lt;_modified&gt;58757243&lt;/_modified&gt;&lt;_pages&gt;8-13&lt;/_pages&gt;&lt;_volume&gt;18&lt;/_volume&gt;&lt;/Details&gt;&lt;Extra&gt;&lt;DBUID&gt;{502CA3C0-22CA-4511-973C-E02D6A2BD88D}&lt;/DBUID&gt;&lt;/Extra&gt;&lt;/Item&gt;&lt;/References&gt;&lt;/Group&gt;&lt;/Citation&gt;_x000a_"/>
    <w:docVar w:name="NE.Ref{2AED80DD-D0F1-43A5-A458-9806B9C5E9E8}" w:val=" ADDIN NE.Ref.{2AED80DD-D0F1-43A5-A458-9806B9C5E9E8}&lt;Citation SecTmpl=&quot;1&quot;&gt;&lt;Group&gt;&lt;References&gt;&lt;Item&gt;&lt;ID&gt;1133&lt;/ID&gt;&lt;UID&gt;{C755E969-AB63-4089-A48C-0F0DD3FC3F49}&lt;/UID&gt;&lt;Title&gt;Journey to world top emitter: An analysis of the driving forces of China&amp;apos;s recent CO2 emissions surge&lt;/Title&gt;&lt;Template&gt;Journal Article&lt;/Template&gt;&lt;Star&gt;0&lt;/Star&gt;&lt;Tag&gt;0&lt;/Tag&gt;&lt;Author&gt;Guan, Dabo; Peters, Glen P; Weber, Christopher L; Hubacek, Klaus&lt;/Author&gt;&lt;Year&gt;2009&lt;/Year&gt;&lt;Details&gt;&lt;_accessed&gt;59334404&lt;/_accessed&gt;&lt;_alternate_title&gt;Geophys. Res. Lett.&lt;/_alternate_title&gt;&lt;_created&gt;58202908&lt;/_created&gt;&lt;_date&gt;2009-02-27&lt;/_date&gt;&lt;_date_display&gt;2009/02/27&lt;/_date_display&gt;&lt;_isbn&gt;0094-8276&lt;/_isbn&gt;&lt;_issue&gt;4&lt;/_issue&gt;&lt;_journal&gt;Geophys. Res. Lett.&lt;/_journal&gt;&lt;_keywords&gt;CO 2  emission; China; structural decomposition analysis; 1637 Global Change: Regional climate change; 1605 Global Change: Abrupt/rapid climate change; 9320 Geographic Location: Asia&lt;/_keywords&gt;&lt;_label&gt;已打&lt;/_label&gt;&lt;_marked_fields&gt;title;SUB|85|1_x0009__x000d__x000a_&lt;/_marked_fields&gt;&lt;_modified&gt;58801911&lt;/_modified&gt;&lt;_ori_publication&gt;AGU&lt;/_ori_publication&gt;&lt;_pages&gt;L04709&lt;/_pages&gt;&lt;_url&gt;http://dx.doi.org/10.1029/2008GL036540&lt;/_url&gt;&lt;_volume&gt;36&lt;/_volume&gt;&lt;/Details&gt;&lt;Extra&gt;&lt;DBUID&gt;{502CA3C0-22CA-4511-973C-E02D6A2BD88D}&lt;/DBUID&gt;&lt;/Extra&gt;&lt;/Item&gt;&lt;/References&gt;&lt;/Group&gt;&lt;/Citation&gt;_x000a_"/>
    <w:docVar w:name="NE.Ref{2B00D9B6-EDD0-45DE-8294-A6126F77156F}" w:val=" ADDIN NE.Ref.{2B00D9B6-EDD0-45DE-8294-A6126F77156F}&lt;Citation SecTmpl=&quot;1&quot;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2B844157-F8C7-4D9C-8EC0-D1D9E7EF9CE5}" w:val=" ADDIN NE.Ref.{2B844157-F8C7-4D9C-8EC0-D1D9E7EF9CE5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展和改革委员会能源研究所&lt;/Author&gt;&lt;Year&gt;2007&lt;/Year&gt;&lt;Details&gt;&lt;_accessed&gt;58205461&lt;/_accessed&gt;&lt;_created&gt;58014469&lt;/_created&gt;&lt;_language&gt;Chinese&lt;/_language&gt;&lt;_modified&gt;58014469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2B95EC83-74F0-429C-A816-1B5B76034499}" w:val=" ADDIN NE.Ref.{2B95EC83-74F0-429C-A816-1B5B76034499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2BE2992B-D20D-4B43-B3A8-8400ADFE8D3B}" w:val=" ADDIN NE.Ref.{2BE2992B-D20D-4B43-B3A8-8400ADFE8D3B}&lt;Citation&gt;&lt;Group&gt;&lt;References&gt;&lt;Item&gt;&lt;ID&gt;1186&lt;/ID&gt;&lt;UID&gt;{C23E0772-9108-47F2-BA32-EA80D1FDB174}&lt;/UID&gt;&lt;Title&gt;Economic Input-Output Models for Environmental Life-Cycle Assessment&lt;/Title&gt;&lt;Template&gt;Journal Article&lt;/Template&gt;&lt;Star&gt;0&lt;/Star&gt;&lt;Tag&gt;0&lt;/Tag&gt;&lt;Author&gt;Hendrickson, Chris; Horvath, Arpad&lt;/Author&gt;&lt;Year&gt;1998&lt;/Year&gt;&lt;Details&gt;&lt;_accessed&gt;58034324&lt;/_accessed&gt;&lt;_created&gt;58034324&lt;/_created&gt;&lt;_issue&gt;7&lt;/_issue&gt;&lt;_journal&gt;Environmental Science &amp;amp; Technology &lt;/_journal&gt;&lt;_language&gt;English&lt;/_language&gt;&lt;_modified&gt;58034324&lt;/_modified&gt;&lt;_pages&gt;184A-191A&lt;/_pages&gt;&lt;_volume&gt;32&lt;/_volume&gt;&lt;/Details&gt;&lt;Extra&gt;&lt;DBUID&gt;{502CA3C0-22CA-4511-973C-E02D6A2BD88D}&lt;/DBUID&gt;&lt;/Extra&gt;&lt;/Item&gt;&lt;/References&gt;&lt;/Group&gt;&lt;Group&gt;&lt;References&gt;&lt;Item&gt;&lt;ID&gt;886&lt;/ID&gt;&lt;UID&gt;{28BF2172-F03F-48D0-97D6-E22279443D51}&lt;/UID&gt;&lt;Title&gt;Environmental Life Cycle Assessment of Goods and Services: An Input-Output Approach&lt;/Title&gt;&lt;Template&gt;Book&lt;/Template&gt;&lt;Star&gt;0&lt;/Star&gt;&lt;Tag&gt;0&lt;/Tag&gt;&lt;Author&gt;Hendrickson, Chris T; Lave, Lester B; Matthews, H Scott&lt;/Author&gt;&lt;Year&gt;2006&lt;/Year&gt;&lt;Details&gt;&lt;_accessed&gt;57836840&lt;/_accessed&gt;&lt;_created&gt;57836840&lt;/_created&gt;&lt;_language&gt;English&lt;/_language&gt;&lt;_modified&gt;57836840&lt;/_modified&gt;&lt;_place_published&gt;Washington, D.C.&lt;/_place_published&gt;&lt;_publisher&gt;Resources For the Future &lt;/_publisher&gt;&lt;/Details&gt;&lt;Extra&gt;&lt;DBUID&gt;{502CA3C0-22CA-4511-973C-E02D6A2BD88D}&lt;/DBUID&gt;&lt;/Extra&gt;&lt;/Item&gt;&lt;/References&gt;&lt;/Group&gt;&lt;/Citation&gt;_x000a_"/>
    <w:docVar w:name="NE.Ref{2C405AB9-BEC2-474D-9595-B35BF0F25A47}" w:val=" ADDIN NE.Ref.{2C405AB9-BEC2-474D-9595-B35BF0F25A47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2CDF09D4-9365-4014-A84A-B877DCA202AE}" w:val=" ADDIN NE.Ref.{2CDF09D4-9365-4014-A84A-B877DCA202AE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2E0FB4BB-4255-4BC1-B8F4-AF53C45FB9C1}" w:val=" ADDIN NE.Ref.{2E0FB4BB-4255-4BC1-B8F4-AF53C45FB9C1}&lt;Citation&gt;&lt;Group&gt;&lt;References&gt;&lt;Item&gt;&lt;ID&gt;1263&lt;/ID&gt;&lt;UID&gt;{00DC775B-E0E0-4492-A9A2-16775A1CB62B}&lt;/UID&gt;&lt;Title&gt;中国能源统计年鉴2010&lt;/Title&gt;&lt;Template&gt;Book&lt;/Template&gt;&lt;Star&gt;0&lt;/Star&gt;&lt;Tag&gt;0&lt;/Tag&gt;&lt;Author&gt;国家统计局能源统计司&lt;/Author&gt;&lt;Year&gt;2011&lt;/Year&gt;&lt;Details&gt;&lt;_accessed&gt;59085526&lt;/_accessed&gt;&lt;_created&gt;59085526&lt;/_created&gt;&lt;_language&gt;Chinese&lt;/_language&gt;&lt;_modified&gt;5908552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2E6F44FD-85C9-49C3-9591-71E8747C5BF6}" w:val=" ADDIN NE.Ref.{2E6F44FD-85C9-49C3-9591-71E8747C5BF6}&lt;Citation&gt;&lt;Group&gt;&lt;References&gt;&lt;Item&gt;&lt;ID&gt;1137&lt;/ID&gt;&lt;UID&gt;{5812F07A-DDDC-44C6-B6F0-6720E1403483}&lt;/UID&gt;&lt;Title&gt;The contribution of Chinese exports to climate change&lt;/Title&gt;&lt;Template&gt;Journal Article&lt;/Template&gt;&lt;Star&gt;0&lt;/Star&gt;&lt;Tag&gt;0&lt;/Tag&gt;&lt;Author&gt;Weber, Christopher L; Peters, Glen P; Guan, Dabo; Hubacek, Klaus&lt;/Author&gt;&lt;Year&gt;2008&lt;/Year&gt;&lt;Details&gt;&lt;_accessed&gt;59388288&lt;/_accessed&gt;&lt;_alternate_title&gt;Energy Policy&lt;/_alternate_title&gt;&lt;_created&gt;58210077&lt;/_created&gt;&lt;_date_display&gt;2008/9//&lt;/_date_display&gt;&lt;_isbn&gt;0301-4215&lt;/_isbn&gt;&lt;_issue&gt;9&lt;/_issue&gt;&lt;_journal&gt;Energy Policy&lt;/_journal&gt;&lt;_keywords&gt;China; Exports; Climate change&lt;/_keywords&gt;&lt;_modified&gt;58210077&lt;/_modified&gt;&lt;_pages&gt;3572-3577&lt;/_pages&gt;&lt;_url&gt;http://www.sciencedirect.com/science/article/B6V2W-4T1SFRC-1/2/cf8906ef3be99e992f09a8ef53adb59c&lt;/_url&gt;&lt;_volume&gt;36&lt;/_volume&gt;&lt;/Details&gt;&lt;Extra&gt;&lt;DBUID&gt;{502CA3C0-22CA-4511-973C-E02D6A2BD88D}&lt;/DBUID&gt;&lt;/Extra&gt;&lt;/Item&gt;&lt;/References&gt;&lt;/Group&gt;&lt;Group&gt;&lt;References&gt;&lt;Item&gt;&lt;ID&gt;985&lt;/ID&gt;&lt;UID&gt;{0798E421-7332-431F-890B-701F3E7975E9}&lt;/UID&gt;&lt;Title&gt;我国对外贸易的能源环境影响 &lt;/Title&gt;&lt;Template&gt;Thesis&lt;/Template&gt;&lt;Star&gt;0&lt;/Star&gt;&lt;Tag&gt;0&lt;/Tag&gt;&lt;Author&gt;陈红敏&lt;/Author&gt;&lt;Year&gt;2009&lt;/Year&gt;&lt;Details&gt;&lt;_accessed&gt;59082640&lt;/_accessed&gt;&lt;_created&gt;57974405&lt;/_created&gt;&lt;_db_provider&gt;CNKI&lt;/_db_provider&gt;&lt;_keywords&gt;投入产出分析; 隐含能; 隐含碳; 隐含流; 虚拟进口国; 资源投入产出效率&lt;/_keywords&gt;&lt;_modified&gt;59082640&lt;/_modified&gt;&lt;_publisher&gt;复旦大学&lt;/_publisher&gt;&lt;_url&gt;http://acad.cnki.net/KNS55/download.aspx?filename=3bohnV2U1VRtCVnBzS0hjevEmcstEdkR2THp1KTdWdrIzS2d1VQNGOoFWayd0Rvo2dZZFcHN1cNF0V%3d0TShdUVzwGSZ1ET1F3VCNVc1dUU1o1VWNENnVXOSBnU4V0NU92Vrd1UaRUdDl0dvQDMZFDc6BHdHF&amp;amp;tablename=CJFDLAST&amp;amp;dflag=pdfdown 全文链接_x000d__x000a_&lt;/_url&gt;&lt;_volume&gt;博士论文&lt;/_volume&gt;&lt;/Details&gt;&lt;Extra&gt;&lt;DBUID&gt;{502CA3C0-22CA-4511-973C-E02D6A2BD88D}&lt;/DBUID&gt;&lt;/Extra&gt;&lt;/Item&gt;&lt;/References&gt;&lt;/Group&gt;&lt;Group&gt;&lt;References&gt;&lt;Item&gt;&lt;ID&gt;975&lt;/ID&gt;&lt;UID&gt;{807E7CAB-78C9-479E-A2A8-DAD99F820F91}&lt;/UID&gt;&lt;Title&gt;Greenhouse gas emissions in China 2007: Inventory and input-output analysis&lt;/Title&gt;&lt;Template&gt;Journal Article&lt;/Template&gt;&lt;Star&gt;0&lt;/Star&gt;&lt;Tag&gt;0&lt;/Tag&gt;&lt;Author&gt;Chen, G Q; Zhang, Bo&lt;/Author&gt;&lt;Year&gt;2010&lt;/Year&gt;&lt;Details&gt;&lt;_accessed&gt;58463216&lt;/_accessed&gt;&lt;_alternate_title&gt;Energy Policy&lt;/_alternate_title&gt;&lt;_created&gt;58100299&lt;/_created&gt;&lt;_isbn&gt;0301-4215&lt;/_isbn&gt;&lt;_issue&gt;10&lt;/_issue&gt;&lt;_journal&gt;Energy Policy&lt;/_journal&gt;&lt;_keywords&gt;Greenhouse gas emissions; Carbon emission inventory; Input-output analysis&lt;/_keywords&gt;&lt;_label&gt;已打&lt;/_label&gt;&lt;_modified&gt;58463216&lt;/_modified&gt;&lt;_pages&gt;6180-6193&lt;/_pages&gt;&lt;_url&gt;http://www.sciencedirect.com/science/article/B6V2W-50B5WDR-5/2/71d3e7f8b034b083ed50565df1af7e8e&lt;/_url&gt;&lt;_volume&gt;38&lt;/_volume&gt;&lt;/Details&gt;&lt;Extra&gt;&lt;DBUID&gt;{502CA3C0-22CA-4511-973C-E02D6A2BD88D}&lt;/DBUID&gt;&lt;/Extra&gt;&lt;/Item&gt;&lt;/References&gt;&lt;/Group&gt;&lt;Group&gt;&lt;References&gt;&lt;Item&gt;&lt;ID&gt;974&lt;/ID&gt;&lt;UID&gt;{61B18AB6-3CE2-4B7B-99C3-C6C5F624C080}&lt;/UID&gt;&lt;Title&gt;基于投入产出分析的中国碳排放足迹研究&lt;/Title&gt;&lt;Template&gt;Journal Article&lt;/Template&gt;&lt;Star&gt;0&lt;/Star&gt;&lt;Tag&gt;0&lt;/Tag&gt;&lt;Author&gt;孙建卫; 陈志刚; 赵荣钦; 黄贤金; 赖力&lt;/Author&gt;&lt;Year&gt;2010&lt;/Year&gt;&lt;Details&gt;&lt;_accessed&gt;58279675&lt;/_accessed&gt;&lt;_created&gt;58055772&lt;/_created&gt;&lt;_issue&gt;5&lt;/_issue&gt;&lt;_journal&gt;中国人口∙资源与环境&lt;/_journal&gt;&lt;_language&gt;Chinese&lt;/_language&gt;&lt;_modified&gt;58279675&lt;/_modified&gt;&lt;_pages&gt;28-34&lt;/_pages&gt;&lt;_tertiary_title&gt;China Population, Resources and Environment&lt;/_tertiary_title&gt;&lt;_translated_author&gt;Sun, Jianwei; Chen, Zhigang; Zhao, Rongqin; Huang, Xianjin; Lai, Li&lt;/_translated_author&gt;&lt;_translated_title&gt;Research on Carbon emission footprint of China based on input-output model&lt;/_translated_title&gt;&lt;_volume&gt;20&lt;/_volume&gt;&lt;/Details&gt;&lt;Extra&gt;&lt;DBUID&gt;{502CA3C0-22CA-4511-973C-E02D6A2BD88D}&lt;/DBUID&gt;&lt;/Extra&gt;&lt;/Item&gt;&lt;/References&gt;&lt;/Group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2FF02159-141A-4436-A1BE-F6318E4A58FE}" w:val=" ADDIN NE.Ref.{2FF02159-141A-4436-A1BE-F6318E4A58FE}&lt;Citation&gt;&lt;Group&gt;&lt;References&gt;&lt;Item&gt;&lt;ID&gt;1162&lt;/ID&gt;&lt;UID&gt;{F9B50771-375C-4415-806F-A096A32420A8}&lt;/UID&gt;&lt;Title&gt;CO2 emissions structure of Indian economy&lt;/Title&gt;&lt;Template&gt;Journal Article&lt;/Template&gt;&lt;Star&gt;0&lt;/Star&gt;&lt;Tag&gt;0&lt;/Tag&gt;&lt;Author&gt;Parikh, Jyoti; Panda, Manoj; Ganesh-Kumar, A; Singh, Vinay&lt;/Author&gt;&lt;Year&gt;2009&lt;/Year&gt;&lt;Details&gt;&lt;_accessed&gt;58752909&lt;/_accessed&gt;&lt;_alternate_title&gt;Energy_x000d__x000a_Energy and its sustainable development for India, Energy and its sustainable development for India&lt;/_alternate_title&gt;&lt;_created&gt;58054469&lt;/_created&gt;&lt;_date_display&gt;2009/8//&lt;/_date_display&gt;&lt;_isbn&gt;0360-5442&lt;/_isbn&gt;&lt;_issue&gt;8&lt;/_issue&gt;&lt;_journal&gt;Energy&lt;/_journal&gt;&lt;_keywords&gt;SAM (Social Accounting Matrix); Direct emissions; Indirect emissions&lt;/_keywords&gt;&lt;_label&gt;已打&lt;/_label&gt;&lt;_marked_fields&gt;title;SUB|3|1_x0009__x000d__x000a_&lt;/_marked_fields&gt;&lt;_modified&gt;58752909&lt;/_modified&gt;&lt;_pages&gt;1024-1031&lt;/_pages&gt;&lt;_url&gt;http://www.sciencedirect.com/science/article/B6V2S-4W7B507-1/2/026b6d1dd31115f1486444873a520dc8&lt;/_url&gt;&lt;_volume&gt;34&lt;/_volume&gt;&lt;/Details&gt;&lt;Extra&gt;&lt;DBUID&gt;{502CA3C0-22CA-4511-973C-E02D6A2BD88D}&lt;/DBUID&gt;&lt;/Extra&gt;&lt;/Item&gt;&lt;/References&gt;&lt;/Group&gt;&lt;/Citation&gt;_x000a_"/>
    <w:docVar w:name="NE.Ref{30751FB2-781F-4F04-986C-555E7D916D2E}" w:val=" ADDIN NE.Ref.{30751FB2-781F-4F04-986C-555E7D916D2E}&lt;Citation SecTmpl=&quot;1&quot;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1&lt;/Star&gt;&lt;Tag&gt;0&lt;/Tag&gt;&lt;Author&gt;郭朝先&lt;/Author&gt;&lt;Year&gt;2010&lt;/Year&gt;&lt;Details&gt;&lt;_accessed&gt;59335766&lt;/_accessed&gt;&lt;_created&gt;58441616&lt;/_created&gt;&lt;_issue&gt;12&lt;/_issue&gt;&lt;_journal&gt;中国工业经济&lt;/_journal&gt;&lt;_language&gt;Chinese&lt;/_language&gt;&lt;_modified&gt;59335767&lt;/_modified&gt;&lt;_pages&gt;47-56&lt;/_pages&gt;&lt;/Details&gt;&lt;Extra&gt;&lt;DBUID&gt;{502CA3C0-22CA-4511-973C-E02D6A2BD88D}&lt;/DBUID&gt;&lt;/Extra&gt;&lt;/Item&gt;&lt;/References&gt;&lt;/Group&gt;&lt;/Citation&gt;_x000a_"/>
    <w:docVar w:name="NE.Ref{31D14CD9-7227-4A78-9350-4FEC234E60B7}" w:val=" ADDIN NE.Ref.{31D14CD9-7227-4A78-9350-4FEC234E60B7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32577000-F341-4FA7-975C-619D89BDE595}" w:val=" ADDIN NE.Ref.{32577000-F341-4FA7-975C-619D89BDE595}&lt;Citation&gt;&lt;Group&gt;&lt;References&gt;&lt;Item&gt;&lt;ID&gt;155&lt;/ID&gt;&lt;UID&gt;{4143CCE7-BEAF-4212-80DA-3BB831C80864}&lt;/UID&gt;&lt;Title&gt;International Energy Statistics - CO2 Emissions&lt;/Title&gt;&lt;Template&gt;Electronic Source&lt;/Template&gt;&lt;Star&gt;0&lt;/Star&gt;&lt;Tag&gt;0&lt;/Tag&gt;&lt;Author&gt;USEIA&lt;/Author&gt;&lt;Year&gt;2010&lt;/Year&gt;&lt;Details&gt;&lt;_accessed&gt;59082357&lt;/_accessed&gt;&lt;_created&gt;58032017&lt;/_created&gt;&lt;_date&gt;58134240&lt;/_date&gt;&lt;_marked_fields&gt;title;SUB|37|1_x0009__x000d__x000a_&lt;/_marked_fields&gt;&lt;_modified&gt;59082357&lt;/_modified&gt;&lt;_number&gt;2011-4-10&lt;/_number&gt;&lt;_place_published&gt;Washington, DC&lt;/_place_published&gt;&lt;_publisher&gt;U.S. Energy Information Administration&lt;/_publisher&gt;&lt;_url&gt;http://tonto.eia.doe.gov/cfapps/ipdbproject/IEDIndex3.cfm?tid=90&amp;amp;pid=44&amp;amp;aid=8&lt;/_url&gt;&lt;/Details&gt;&lt;Extra&gt;&lt;DBUID&gt;{502CA3C0-22CA-4511-973C-E02D6A2BD88D}&lt;/DBUID&gt;&lt;/Extra&gt;&lt;/Item&gt;&lt;/References&gt;&lt;/Group&gt;&lt;/Citation&gt;_x000a_"/>
    <w:docVar w:name="NE.Ref{33990696-9C48-4701-A661-1F8E6BEA7F49}" w:val=" ADDIN NE.Ref.{33990696-9C48-4701-A661-1F8E6BEA7F49}&lt;Citation SecTmpl=&quot;1&quot;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66980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33C1B193-7896-46B5-9425-288EC2400858}" w:val=" ADDIN NE.Ref.{33C1B193-7896-46B5-9425-288EC2400858}&lt;Citation&gt;&lt;Group&gt;&lt;References&gt;&lt;Item&gt;&lt;ID&gt;1204&lt;/ID&gt;&lt;UID&gt;{F89FB131-9B15-4850-82C1-04BE5F69AE4B}&lt;/UID&gt;&lt;Title&gt;Linear Programming and Economic Analysis&lt;/Title&gt;&lt;Template&gt;Book&lt;/Template&gt;&lt;Star&gt;0&lt;/Star&gt;&lt;Tag&gt;0&lt;/Tag&gt;&lt;Author&gt;Dorfman, R; Samuelson, P; Solow, R&lt;/Author&gt;&lt;Year&gt;1958&lt;/Year&gt;&lt;Details&gt;&lt;_accessed&gt;58828258&lt;/_accessed&gt;&lt;_created&gt;58747322&lt;/_created&gt;&lt;_language&gt;English&lt;/_language&gt;&lt;_modified&gt;58747322&lt;/_modified&gt;&lt;_place_published&gt;New York, US&lt;/_place_published&gt;&lt;_publisher&gt;McGraw Hill&lt;/_publisher&gt;&lt;/Details&gt;&lt;Extra&gt;&lt;DBUID&gt;{502CA3C0-22CA-4511-973C-E02D6A2BD88D}&lt;/DBUID&gt;&lt;/Extra&gt;&lt;/Item&gt;&lt;/References&gt;&lt;/Group&gt;&lt;Group&gt;&lt;References&gt;&lt;Item&gt;&lt;ID&gt;1205&lt;/ID&gt;&lt;UID&gt;{DF6DD03F-6305-41B3-AE01-D0BCAC7C81BB}&lt;/UID&gt;&lt;Title&gt;Linear Programming Estimates of Changes in Input Coefficients&lt;/Title&gt;&lt;Template&gt;Journal Article&lt;/Template&gt;&lt;Star&gt;0&lt;/Star&gt;&lt;Tag&gt;0&lt;/Tag&gt;&lt;Author&gt;Matuszewski, T I; Pitts, P R; Sawyer, J A&lt;/Author&gt;&lt;Year&gt;1964&lt;/Year&gt;&lt;Details&gt;&lt;_accessed&gt;59085814&lt;/_accessed&gt;&lt;_created&gt;58747325&lt;/_created&gt;&lt;_issue&gt;2&lt;/_issue&gt;&lt;_journal&gt;Canadian Journal of Economics and Political Science&lt;/_journal&gt;&lt;_modified&gt;59085814&lt;/_modified&gt;&lt;_pages&gt;203-210&lt;/_pages&gt;&lt;_volume&gt;30&lt;/_volume&gt;&lt;/Details&gt;&lt;Extra&gt;&lt;DBUID&gt;{502CA3C0-22CA-4511-973C-E02D6A2BD88D}&lt;/DBUID&gt;&lt;/Extra&gt;&lt;/Item&gt;&lt;/References&gt;&lt;/Group&gt;&lt;Group&gt;&lt;References&gt;&lt;Item&gt;&lt;ID&gt;1206&lt;/ID&gt;&lt;UID&gt;{DF81BF40-495F-4808-AB29-56608C72E57A}&lt;/UID&gt;&lt;Title&gt;A Linear Programming System Analysing Embodied Technological Change&lt;/Title&gt;&lt;Template&gt;Book Section&lt;/Template&gt;&lt;Star&gt;0&lt;/Star&gt;&lt;Tag&gt;0&lt;/Tag&gt;&lt;Author&gt;Carter, A P&lt;/Author&gt;&lt;Year&gt;1970&lt;/Year&gt;&lt;Details&gt;&lt;_accessed&gt;59085811&lt;/_accessed&gt;&lt;_created&gt;58747328&lt;/_created&gt;&lt;_modified&gt;59085811&lt;/_modified&gt;&lt;_pages&gt;77-98&lt;/_pages&gt;&lt;_place_published&gt;Amsterdam&lt;/_place_published&gt;&lt;_publisher&gt;North-Holland&lt;/_publisher&gt;&lt;_secondary_author&gt;Carter, A P; Brody, A&lt;/_secondary_author&gt;&lt;_secondary_title&gt;Applications of Input-Output Analysis&lt;/_secondary_title&gt;&lt;/Details&gt;&lt;Extra&gt;&lt;DBUID&gt;{502CA3C0-22CA-4511-973C-E02D6A2BD88D}&lt;/DBUID&gt;&lt;/Extra&gt;&lt;/Item&gt;&lt;/References&gt;&lt;/Group&gt;&lt;Group&gt;&lt;References&gt;&lt;Item&gt;&lt;ID&gt;1207&lt;/ID&gt;&lt;UID&gt;{7EA69E36-74D1-4A7B-80CA-8CBD654AF9B8}&lt;/UID&gt;&lt;Title&gt;Input-Output Analysis and Linear Programming: The General Input-Output Model&lt;/Title&gt;&lt;Template&gt;Conference Paper&lt;/Template&gt;&lt;Star&gt;0&lt;/Star&gt;&lt;Tag&gt;0&lt;/Tag&gt;&lt;Author&gt;Beutel, J&lt;/Author&gt;&lt;Year&gt;1983&lt;/Year&gt;&lt;Details&gt;&lt;_accessed&gt;58753129&lt;/_accessed&gt;&lt;_created&gt;58747333&lt;/_created&gt;&lt;_modified&gt;58753129&lt;/_modified&gt;&lt;_place_published&gt;Laxenburg&lt;/_place_published&gt;&lt;_publisher&gt;IIASA&lt;/_publisher&gt;&lt;_secondary_title&gt;The 3rd IIASA Task Force Meeting&lt;/_secondary_title&gt;&lt;_tertiary_author&gt;Grassini, M; Smyshlyaev, A&lt;/_tertiary_author&gt;&lt;_tertiary_title&gt;Input–Output Modeling&lt;/_tertiary_title&gt;&lt;/Details&gt;&lt;Extra&gt;&lt;DBUID&gt;{502CA3C0-22CA-4511-973C-E02D6A2BD88D}&lt;/DBUID&gt;&lt;/Extra&gt;&lt;/Item&gt;&lt;/References&gt;&lt;/Group&gt;&lt;/Citation&gt;_x000a_"/>
    <w:docVar w:name="NE.Ref{35A06119-0A4A-4207-86CE-EEBE915F0767}" w:val=" ADDIN NE.Ref.{35A06119-0A4A-4207-86CE-EEBE915F0767}&lt;Citation SecTmpl=&quot;1&quot;&gt;&lt;Group&gt;&lt;References&gt;&lt;Item&gt;&lt;ID&gt;1189&lt;/ID&gt;&lt;UID&gt;{A6520ABB-D663-46F7-AD07-CF1FE9E67A6C}&lt;/UID&gt;&lt;Title&gt;Using input-output analysis to estimate economy-wide discharges&lt;/Title&gt;&lt;Template&gt;Journal Article&lt;/Template&gt;&lt;Star&gt;0&lt;/Star&gt;&lt;Tag&gt;0&lt;/Tag&gt;&lt;Author&gt;Lave, Lester B; Cobas-Flores, Elisa; Hendrickson, Chris T; McMichael, Francis C&lt;/Author&gt;&lt;Year&gt;1995&lt;/Year&gt;&lt;Details&gt;&lt;_alternate_title&gt;Environmental Science &amp;amp; Technology&lt;/_alternate_title&gt;&lt;_created&gt;58034313&lt;/_created&gt;&lt;_date&gt;1995-09-01&lt;/_date&gt;&lt;_date_display&gt;1995_x000d__x000a_1995/09/01/&lt;/_date_display&gt;&lt;_isbn&gt;0013-936X&lt;/_isbn&gt;&lt;_issue&gt;9&lt;/_issue&gt;&lt;_journal&gt;Environmental Science &amp;amp; Technology&lt;/_journal&gt;&lt;_modified&gt;58034313&lt;/_modified&gt;&lt;_ori_publication&gt;American Chemical Society&lt;/_ori_publication&gt;&lt;_pages&gt;420A-426A&lt;/_pages&gt;&lt;_url&gt;http://dx.doi.org/10.1021/es00009a003&lt;/_url&gt;&lt;_volume&gt;29&lt;/_volume&gt;&lt;/Details&gt;&lt;Extra&gt;&lt;DBUID&gt;{502CA3C0-22CA-4511-973C-E02D6A2BD88D}&lt;/DBUID&gt;&lt;/Extra&gt;&lt;/Item&gt;&lt;/References&gt;&lt;/Group&gt;&lt;/Citation&gt;_x000a_"/>
    <w:docVar w:name="NE.Ref{36E3B4A6-9E88-449F-B51C-0A27CD19DFEA}" w:val=" ADDIN NE.Ref.{36E3B4A6-9E88-449F-B51C-0A27CD19DFEA}&lt;Citation&gt;&lt;Group&gt;&lt;References&gt;&lt;Item&gt;&lt;ID&gt;1359&lt;/ID&gt;&lt;UID&gt;{23D722CB-EC4C-4035-AC2F-5712AA8427EC}&lt;/UID&gt;&lt;Title&gt;中国统计年鉴2012&lt;/Title&gt;&lt;Template&gt;Book&lt;/Template&gt;&lt;Star&gt;0&lt;/Star&gt;&lt;Tag&gt;0&lt;/Tag&gt;&lt;Author&gt;国家统计局&lt;/Author&gt;&lt;Year&gt;2012&lt;/Year&gt;&lt;Details&gt;&lt;_accessed&gt;59397054&lt;/_accessed&gt;&lt;_created&gt;59397054&lt;/_created&gt;&lt;_language&gt;chinese&lt;/_language&gt;&lt;_modified&gt;5939705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3825B477-3F5D-4567-95FC-3883ED0EB16A}" w:val=" ADDIN NE.Ref.{3825B477-3F5D-4567-95FC-3883ED0EB16A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3884CB41-39E0-44BE-BDD7-DEAFF7D3F25C}" w:val=" ADDIN NE.Ref.{3884CB41-39E0-44BE-BDD7-DEAFF7D3F25C}&lt;Citation&gt;&lt;Group&gt;&lt;References&gt;&lt;Item&gt;&lt;ID&gt;1208&lt;/ID&gt;&lt;UID&gt;{BBE586E6-493B-4739-AF6E-DAB749ADEDE2}&lt;/UID&gt;&lt;Title&gt;An Environmental/Input-Output Linear Programming Model to Reach the Targets for Greenhouse Gas Emissions Set by the Kyoto Protocol&lt;/Title&gt;&lt;Template&gt;Journal Article&lt;/Template&gt;&lt;Star&gt;0&lt;/Star&gt;&lt;Tag&gt;0&lt;/Tag&gt;&lt;Author&gt;Cristóbal, José Ramon San&lt;/Author&gt;&lt;Year&gt;2010&lt;/Year&gt;&lt;Details&gt;&lt;_accessed&gt;58748566&lt;/_accessed&gt;&lt;_created&gt;58748565&lt;/_created&gt;&lt;_issue&gt;3&lt;/_issue&gt;&lt;_journal&gt;Economic Systems Research&lt;/_journal&gt;&lt;_modified&gt;58748566&lt;/_modified&gt;&lt;_pages&gt;223-236&lt;/_pages&gt;&lt;_volume&gt;22&lt;/_volume&gt;&lt;/Details&gt;&lt;Extra&gt;&lt;DBUID&gt;{502CA3C0-22CA-4511-973C-E02D6A2BD88D}&lt;/DBUID&gt;&lt;/Extra&gt;&lt;/Item&gt;&lt;/References&gt;&lt;/Group&gt;&lt;/Citation&gt;_x000a_"/>
    <w:docVar w:name="NE.Ref{389AB318-BEC2-4D63-9639-28BB07809E87}" w:val=" ADDIN NE.Ref.{389AB318-BEC2-4D63-9639-28BB07809E87}&lt;Citation&gt;&lt;Group&gt;&lt;References&gt;&lt;Item&gt;&lt;ID&gt;153&lt;/ID&gt;&lt;UID&gt;{F8B0099D-9365-4D66-B83C-B133F2C0CD87}&lt;/UID&gt;&lt;Title&gt;Climate Analysis Indicators Tool (CAIT) Version 8.0&lt;/Title&gt;&lt;Template&gt;Electronic Source&lt;/Template&gt;&lt;Star&gt;0&lt;/Star&gt;&lt;Tag&gt;0&lt;/Tag&gt;&lt;Author&gt;WRI&lt;/Author&gt;&lt;Year&gt;2010&lt;/Year&gt;&lt;Details&gt;&lt;_accessed&gt;58535170&lt;/_accessed&gt;&lt;_created&gt;58020423&lt;/_created&gt;&lt;_date&gt;58335840&lt;/_date&gt;&lt;_date_display&gt;2011-4-10&lt;/_date_display&gt;&lt;_issue&gt;4-25&lt;/_issue&gt;&lt;_modified&gt;58535133&lt;/_modified&gt;&lt;_number&gt;2011-4-10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38D640C9-AFA5-4C5A-851B-0C57A30C1B31}" w:val=" ADDIN NE.Ref.{38D640C9-AFA5-4C5A-851B-0C57A30C1B31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38E1074E-8F31-4DE6-A495-E519198410F7}" w:val=" ADDIN NE.Ref.{38E1074E-8F31-4DE6-A495-E519198410F7}&lt;Citation SecTmpl=&quot;1&quot;&gt;&lt;Group&gt;&lt;References&gt;&lt;Item&gt;&lt;ID&gt;1049&lt;/ID&gt;&lt;UID&gt;{7257A63E-8127-4502-8860-3C0EC8F209E0}&lt;/UID&gt;&lt;Title&gt;Methane emissions by Chinese economy: Inventory and embodiment analysis&lt;/Title&gt;&lt;Template&gt;Journal Article&lt;/Template&gt;&lt;Star&gt;0&lt;/Star&gt;&lt;Tag&gt;0&lt;/Tag&gt;&lt;Author&gt;Zhang, Bo; Chen, Guo Qian&lt;/Author&gt;&lt;Year&gt;2010&lt;/Year&gt;&lt;Details&gt;&lt;_accessed&gt;58486258&lt;/_accessed&gt;&lt;_alternate_title&gt;Energy Policy&lt;/_alternate_title&gt;&lt;_created&gt;58000911&lt;/_created&gt;&lt;_isbn&gt;0301-4215&lt;/_isbn&gt;&lt;_issue&gt;8&lt;/_issue&gt;&lt;_journal&gt;Energy Policy&lt;/_journal&gt;&lt;_keywords&gt;Methane emission; Inventory; Input-output embodiment analysis&lt;/_keywords&gt;&lt;_modified&gt;58486260&lt;/_modified&gt;&lt;_pages&gt;4304-4316&lt;/_pages&gt;&lt;_url&gt;http://www.sciencedirect.com/science/article/B6V2W-4YTSM5D-3/2/e005984c82449091037f9df6ea2a1b12&lt;/_url&gt;&lt;_volume&gt;38&lt;/_volume&gt;&lt;/Details&gt;&lt;Extra&gt;&lt;DBUID&gt;{502CA3C0-22CA-4511-973C-E02D6A2BD88D}&lt;/DBUID&gt;&lt;/Extra&gt;&lt;/Item&gt;&lt;/References&gt;&lt;/Group&gt;&lt;/Citation&gt;_x000a_"/>
    <w:docVar w:name="NE.Ref{392B4D8F-A8EA-4626-A92A-158FDB6331B0}" w:val=" ADDIN NE.Ref.{392B4D8F-A8EA-4626-A92A-158FDB6331B0}&lt;Citation&gt;&lt;Group&gt;&lt;References&gt;&lt;Item&gt;&lt;ID&gt;1041&lt;/ID&gt;&lt;UID&gt;{AEEEB202-44B5-4AAC-AB00-1856F9A46691}&lt;/UID&gt;&lt;Title&gt;Primary energy and greenhouse gases embodied in Australian final consumption: an input-output analysis&lt;/Title&gt;&lt;Template&gt;Journal Article&lt;/Template&gt;&lt;Star&gt;0&lt;/Star&gt;&lt;Tag&gt;0&lt;/Tag&gt;&lt;Author&gt;Lenzen, M&lt;/Author&gt;&lt;Year&gt;1998&lt;/Year&gt;&lt;Details&gt;&lt;_accessed&gt;58801601&lt;/_accessed&gt;&lt;_created&gt;57975140&lt;/_created&gt;&lt;_date_display&gt;1998_x000d__x000a_MAY&lt;/_date_display&gt;&lt;_isbn&gt;0301-4215&lt;/_isbn&gt;&lt;_issue&gt;6&lt;/_issue&gt;&lt;_journal&gt;Energy Policy&lt;/_journal&gt;&lt;_keywords&gt;greenhouse gas emissions; input-output analysis; Australia; CARBON-DIOXIDE PRODUCTION; SERVICES; IMPORTS; GOODS&lt;/_keywords&gt;&lt;_label&gt;已打&lt;/_label&gt;&lt;_language&gt;English&lt;/_language&gt;&lt;_modified&gt;58801601&lt;/_modified&gt;&lt;_number&gt;ISI:000074579900006&lt;/_number&gt;&lt;_pages&gt;495-506&lt;/_pages&gt;&lt;_type_work&gt;Article&lt;/_type_work&gt;&lt;_volume&gt;26&lt;/_volume&gt;&lt;/Details&gt;&lt;Extra&gt;&lt;DBUID&gt;{502CA3C0-22CA-4511-973C-E02D6A2BD88D}&lt;/DBUID&gt;&lt;/Extra&gt;&lt;/Item&gt;&lt;/References&gt;&lt;/Group&gt;&lt;/Citation&gt;_x000a_"/>
    <w:docVar w:name="NE.Ref{3A36475C-2065-43AB-B5A1-77B1391D6732}" w:val=" ADDIN NE.Ref.{3A36475C-2065-43AB-B5A1-77B1391D6732}&lt;Citation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3A3684B8-5865-4708-ACCF-079E2940A651}" w:val=" ADDIN NE.Ref.{3A3684B8-5865-4708-ACCF-079E2940A651}&lt;Citation SecTmpl=&quot;1&quot;&gt;&lt;Group&gt;&lt;References&gt;&lt;Item&gt;&lt;ID&gt;1287&lt;/ID&gt;&lt;UID&gt;{3CB564FD-2782-464C-BD38-9FC2292BC7B1}&lt;/UID&gt;&lt;Title&gt;Input–output anatomy of China&amp;apos;s energy use changes in the 1980s&lt;/Title&gt;&lt;Template&gt;Journal Article&lt;/Template&gt;&lt;Star&gt;0&lt;/Star&gt;&lt;Tag&gt;0&lt;/Tag&gt;&lt;Author&gt;Lin, Xiannuan; Polenske, Karen R&lt;/Author&gt;&lt;Year&gt;1995&lt;/Year&gt;&lt;Details&gt;&lt;_accessed&gt;59366981&lt;/_accessed&gt;&lt;_created&gt;59331782&lt;/_created&gt;&lt;_issue&gt;1&lt;/_issue&gt;&lt;_journal&gt;Economic Systems Research&lt;/_journal&gt;&lt;_language&gt;English&lt;/_language&gt;&lt;_modified&gt;59366982&lt;/_modified&gt;&lt;_pages&gt;67-84&lt;/_pages&gt;&lt;_volume&gt;7&lt;/_volume&gt;&lt;/Details&gt;&lt;Extra&gt;&lt;DBUID&gt;{502CA3C0-22CA-4511-973C-E02D6A2BD88D}&lt;/DBUID&gt;&lt;/Extra&gt;&lt;/Item&gt;&lt;/References&gt;&lt;/Group&gt;&lt;/Citation&gt;_x000a_"/>
    <w:docVar w:name="NE.Ref{3A55F68A-76B3-49B3-A1E8-09F612C70EFE}" w:val=" ADDIN NE.Ref.{3A55F68A-76B3-49B3-A1E8-09F612C70EFE} ADDIN NE.Ref.{3A55F68A-76B3-49B3-A1E8-09F612C70EFE}&lt;Citation&gt;&lt;Group&gt;&lt;References&gt;&lt;Item&gt;&lt;ID&gt;5&lt;/ID&gt;&lt;UID&gt;{2494B224-016F-45AC-9229-994A718B72CF}&lt;/UID&gt;&lt;Title&gt;中国温室气体清单研究&lt;/Title&gt;&lt;Template&gt;Book&lt;/Template&gt;&lt;Star&gt;0&lt;/Star&gt;&lt;Tag&gt;0&lt;/Tag&gt;&lt;Author&gt;国家气候变化对策协调小组办公室; 国家发展和改革委员会能源研究所&lt;/Author&gt;&lt;Year&gt;2007&lt;/Year&gt;&lt;Details&gt;&lt;_accessed&gt;58205461&lt;/_accessed&gt;&lt;_created&gt;58014469&lt;/_created&gt;&lt;_language&gt;Chinese&lt;/_language&gt;&lt;_modified&gt;58014469&lt;/_modified&gt;&lt;_place_published&gt;北京&lt;/_place_published&gt;&lt;_publisher&gt;中国环境科学出版社&lt;/_publisher&gt;&lt;/Details&gt;&lt;Extra&gt;&lt;DBUID&gt;{B1C6C6ED-A304-4C0D-9312-ADA72474D14E}&lt;/DBUID&gt;&lt;/Extra&gt;&lt;/Item&gt;&lt;/References&gt;&lt;/Group&gt;&lt;Group&gt;&lt;References&gt;&lt;Item&gt;&lt;ID&gt;15&lt;/ID&gt;&lt;UID&gt;{A655163A-403C-47D3-8A1E-8B0886EBB8AE}&lt;/UID&gt;&lt;Title&gt;中国应对气候变化国家方案&lt;/Title&gt;&lt;Template&gt;Report&lt;/Template&gt;&lt;Star&gt;0&lt;/Star&gt;&lt;Tag&gt;0&lt;/Tag&gt;&lt;Author&gt;国家发展和改革委员会&lt;/Author&gt;&lt;Year&gt;2007&lt;/Year&gt;&lt;Details&gt;&lt;_accessed&gt;58020044&lt;/_accessed&gt;&lt;_created&gt;58020044&lt;/_created&gt;&lt;_language&gt;Chinese&lt;/_language&gt;&lt;_modified&gt;58020044&lt;/_modified&gt;&lt;_pages&gt;6&lt;/_pages&gt;&lt;_place_published&gt;北京&lt;/_place_published&gt;&lt;_publisher&gt;国家发展和改革委员会&lt;/_publisher&gt;&lt;/Details&gt;&lt;Extra&gt;&lt;DBUID&gt;{B1C6C6ED-A304-4C0D-9312-ADA72474D14E}&lt;/DBUID&gt;&lt;/Extra&gt;&lt;/Item&gt;&lt;/References&gt;&lt;/Group&gt;&lt;Group&gt;&lt;References&gt;&lt;Item&gt;&lt;ID&gt;13&lt;/ID&gt;&lt;UID&gt;{FE69C7D1-FA25-4CEE-BC96-CACFDBF5ED5D}&lt;/UID&gt;&lt;Title&gt;中华人民共和国气候变化初始国家信息通报&lt;/Title&gt;&lt;Template&gt;Book&lt;/Template&gt;&lt;Star&gt;0&lt;/Star&gt;&lt;Tag&gt;0&lt;/Tag&gt;&lt;Author&gt;中国国家气候变化对策协调小组&lt;/Author&gt;&lt;Year&gt;2004&lt;/Year&gt;&lt;Details&gt;&lt;_accessed&gt;58020010&lt;/_accessed&gt;&lt;_created&gt;58020010&lt;/_created&gt;&lt;_language&gt;Chinese&lt;/_language&gt;&lt;_modified&gt;58020010&lt;/_modified&gt;&lt;_place_published&gt;北京&lt;/_place_published&gt;&lt;_publisher&gt;中国计划出版社&lt;/_publisher&gt;&lt;/Details&gt;&lt;Extra&gt;&lt;DBUID&gt;{B1C6C6ED-A304-4C0D-9312-ADA72474D14E}&lt;/DBUID&gt;&lt;/Extra&gt;&lt;/Item&gt;&lt;/References&gt;&lt;/Group&gt;&lt;/Citation&gt;_x000a_"/>
    <w:docVar w:name="NE.Ref{3B1661E6-1A31-4E9C-B454-45CB26D8A023}" w:val=" ADDIN NE.Ref.{3B1661E6-1A31-4E9C-B454-45CB26D8A023}&lt;Citation SecTmpl=&quot;1&quot;&gt;&lt;Group&gt;&lt;References&gt;&lt;Item&gt;&lt;ID&gt;1118&lt;/ID&gt;&lt;UID&gt;{4E64C9B5-98EF-4A76-BD1E-522C44AE3FFE}&lt;/UID&gt;&lt;Title&gt;A structure decomposition analysis of China&amp;apos;s production-source CO2 emissions: 1992-2002&lt;/Title&gt;&lt;Template&gt;Journal Article&lt;/Template&gt;&lt;Star&gt;0&lt;/Star&gt;&lt;Tag&gt;0&lt;/Tag&gt;&lt;Author&gt;Zhang, Huanbo; Qi, Ye&lt;/Author&gt;&lt;Year&gt;2011&lt;/Year&gt;&lt;Details&gt;&lt;_accessed&gt;59366986&lt;/_accessed&gt;&lt;_created&gt;58441611&lt;/_created&gt;&lt;_doi&gt;10.1007/s10640-010-9424-z&lt;/_doi&gt;&lt;_issue&gt;1&lt;/_issue&gt;&lt;_journal&gt;Environmental and Resource Economics&lt;/_journal&gt;&lt;_marked_fields&gt;title;SUB|67|1_x0009__x000d__x000a_&lt;/_marked_fields&gt;&lt;_modified&gt;59366987&lt;/_modified&gt;&lt;_pages&gt;65-77&lt;/_pages&gt;&lt;_volume&gt;49&lt;/_volume&gt;&lt;/Details&gt;&lt;Extra&gt;&lt;DBUID&gt;{502CA3C0-22CA-4511-973C-E02D6A2BD88D}&lt;/DBUID&gt;&lt;/Extra&gt;&lt;/Item&gt;&lt;/References&gt;&lt;/Group&gt;&lt;/Citation&gt;_x000a_"/>
    <w:docVar w:name="NE.Ref{3C282489-E757-4320-A1B8-51D5942D4270}" w:val=" ADDIN NE.Ref.{3C282489-E757-4320-A1B8-51D5942D4270}&lt;Citation SecTmpl=&quot;1&quot;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66980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3C65453E-9DA0-4716-B119-3E2858B53018}" w:val=" ADDIN NE.Ref.{3C65453E-9DA0-4716-B119-3E2858B53018} ADDIN NE.Ref.{3C65453E-9DA0-4716-B119-3E2858B53018}&lt;Citation SecTmpl=&quot;1&quot;&gt;&lt;Group&gt;&lt;References&gt;&lt;Item&gt;&lt;ID&gt;1196&lt;/ID&gt;&lt;UID&gt;{AA5498BB-88DB-4D07-806B-C5C68DB756A2}&lt;/UID&gt;&lt;Title&gt;The stability of interregional trading patterns and input–output analysis&lt;/Title&gt;&lt;Template&gt;Journal Article&lt;/Template&gt;&lt;Star&gt;0&lt;/Star&gt;&lt;Tag&gt;0&lt;/Tag&gt;&lt;Author&gt;Moses, L N&lt;/Author&gt;&lt;Year&gt;1955&lt;/Year&gt;&lt;Details&gt;&lt;_accessed&gt;58745426&lt;/_accessed&gt;&lt;_created&gt;58745426&lt;/_created&gt;&lt;_issue&gt;5&lt;/_issue&gt;&lt;_journal&gt;American Economic Review&lt;/_journal&gt;&lt;_label&gt;MRIO&lt;/_label&gt;&lt;_language&gt;English&lt;/_language&gt;&lt;_modified&gt;58745426&lt;/_modified&gt;&lt;_pages&gt;803–826&lt;/_pages&gt;&lt;_volume&gt;45&lt;/_volume&gt;&lt;/Details&gt;&lt;Extra&gt;&lt;DBUID&gt;{502CA3C0-22CA-4511-973C-E02D6A2BD88D}&lt;/DBUID&gt;&lt;/Extra&gt;&lt;/Item&gt;&lt;/References&gt;&lt;/Group&gt;&lt;/Citation&gt;_x000a_"/>
    <w:docVar w:name="NE.Ref{3CBF7032-35CD-424A-A9AB-CE09FC1FBB1A}" w:val=" ADDIN NE.Ref.{3CBF7032-35CD-424A-A9AB-CE09FC1FBB1A}&lt;Citation SecTmpl=&quot;1&quot;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3CD25092-145A-49E2-985B-02C2EDAA68AF}" w:val=" ADDIN NE.Ref.{3CD25092-145A-49E2-985B-02C2EDAA68AF}&lt;Citation&gt;&lt;Group&gt;&lt;References&gt;&lt;Item&gt;&lt;ID&gt;1264&lt;/ID&gt;&lt;UID&gt;{0427D0B5-F102-4760-8FA0-DB83B7DDB6D2}&lt;/UID&gt;&lt;Title&gt;中国能源统计年鉴1991-1996&lt;/Title&gt;&lt;Template&gt;Book&lt;/Template&gt;&lt;Star&gt;0&lt;/Star&gt;&lt;Tag&gt;0&lt;/Tag&gt;&lt;Author&gt;国家统计局工业交通统计司&lt;/Author&gt;&lt;Year&gt;1998&lt;/Year&gt;&lt;Details&gt;&lt;_accessed&gt;59085538&lt;/_accessed&gt;&lt;_created&gt;59085538&lt;/_created&gt;&lt;_language&gt;Chinese&lt;/_language&gt;&lt;_modified&gt;5908553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3CF89E77-AC55-4EED-8BCE-89011BA5DF8C}" w:val=" ADDIN NE.Ref.{3CF89E77-AC55-4EED-8BCE-89011BA5DF8C}&lt;Citation SecTmpl=&quot;1&quot;&gt;&lt;Group&gt;&lt;References&gt;&lt;Item&gt;&lt;ID&gt;1257&lt;/ID&gt;&lt;UID&gt;{C300B79E-9F6F-495D-9BE1-DFE1FD89C301}&lt;/UID&gt;&lt;Title&gt;我国低碳经济发展框架与科学基础&lt;/Title&gt;&lt;Template&gt;Book&lt;/Template&gt;&lt;Star&gt;0&lt;/Star&gt;&lt;Tag&gt;0&lt;/Tag&gt;&lt;Author&gt;刘卫东; 陆大道; 张雷; 王礼茂; 赵建安; 李胜功; 马丽; 唐志鹏&lt;/Author&gt;&lt;Year&gt;2010&lt;/Year&gt;&lt;Details&gt;&lt;_accessed&gt;59082759&lt;/_accessed&gt;&lt;_created&gt;59082759&lt;/_created&gt;&lt;_language&gt;Chinese&lt;/_language&gt;&lt;_modified&gt;59082759&lt;/_modified&gt;&lt;_place_published&gt;北京&lt;/_place_published&gt;&lt;_publisher&gt;商务印书馆&lt;/_publisher&gt;&lt;/Details&gt;&lt;Extra&gt;&lt;DBUID&gt;{502CA3C0-22CA-4511-973C-E02D6A2BD88D}&lt;/DBUID&gt;&lt;/Extra&gt;&lt;/Item&gt;&lt;/References&gt;&lt;/Group&gt;&lt;/Citation&gt;_x000a_"/>
    <w:docVar w:name="NE.Ref{3F7A1120-256B-435C-B5DE-C0723B93DB17}" w:val=" ADDIN NE.Ref.{3F7A1120-256B-435C-B5DE-C0723B93DB17}&lt;Citation SecTmpl=&quot;1&quot;&gt;&lt;Group&gt;&lt;References&gt;&lt;Item&gt;&lt;ID&gt;1302&lt;/ID&gt;&lt;UID&gt;{8C30F164-1198-4633-A17C-632C94DBCE01}&lt;/UID&gt;&lt;Title&gt;外贸隐含碳排放变化的驱动因素研究——基于I-O SDA模型的分析&lt;/Title&gt;&lt;Template&gt;Journal Article&lt;/Template&gt;&lt;Star&gt;0&lt;/Star&gt;&lt;Tag&gt;0&lt;/Tag&gt;&lt;Author&gt;黄敏; 刘剑锋&lt;/Author&gt;&lt;Year&gt;2011&lt;/Year&gt;&lt;Details&gt;&lt;_accessed&gt;59335816&lt;/_accessed&gt;&lt;_author_adr&gt;浙江农林大学经济管理学院;&lt;/_author_adr&gt;&lt;_created&gt;59333222&lt;/_created&gt;&lt;_isbn&gt;1002-4670&lt;/_isbn&gt;&lt;_issue&gt;4&lt;/_issue&gt;&lt;_journal&gt;国际贸易问题&lt;/_journal&gt;&lt;_keywords&gt;隐含碳; 驱动因素; 结构分解分析&lt;/_keywords&gt;&lt;_language&gt;Chinese&lt;/_language&gt;&lt;_modified&gt;59333304&lt;/_modified&gt;&lt;_pages&gt;94-103&lt;/_pages&gt;&lt;/Details&gt;&lt;Extra&gt;&lt;DBUID&gt;{502CA3C0-22CA-4511-973C-E02D6A2BD88D}&lt;/DBUID&gt;&lt;/Extra&gt;&lt;/Item&gt;&lt;/References&gt;&lt;/Group&gt;&lt;/Citation&gt;_x000a_"/>
    <w:docVar w:name="NE.Ref{408320DE-4865-471B-AA61-F5EDE74785EA}" w:val=" ADDIN NE.Ref.{408320DE-4865-471B-AA61-F5EDE74785EA}&lt;Citation SecTmpl=&quot;1&quot;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40CD4109-9041-4D1D-AA25-D67185490F37}" w:val=" ADDIN NE.Ref.{40CD4109-9041-4D1D-AA25-D67185490F37}&lt;Citation&gt;&lt;Group&gt;&lt;References&gt;&lt;Item&gt;&lt;ID&gt;1203&lt;/ID&gt;&lt;UID&gt;{F605FD22-EC78-4DCE-B9EA-9308D986DDF4}&lt;/UID&gt;&lt;Title&gt;Input–Output Analysis: Foundations and Extensions, Second Edition&lt;/Title&gt;&lt;Template&gt;Book&lt;/Template&gt;&lt;Star&gt;0&lt;/Star&gt;&lt;Tag&gt;0&lt;/Tag&gt;&lt;Author&gt;Miller, Ronald E; Blair, Peter D&lt;/Author&gt;&lt;Year&gt;2009&lt;/Year&gt;&lt;Details&gt;&lt;_accessed&gt;58747318&lt;/_accessed&gt;&lt;_created&gt;58747318&lt;/_created&gt;&lt;_label&gt;IO&lt;/_label&gt;&lt;_language&gt;English&lt;/_language&gt;&lt;_modified&gt;58747318&lt;/_modified&gt;&lt;_place_published&gt;Cambridge, UK&lt;/_place_published&gt;&lt;_publisher&gt;Cambridge University Press&lt;/_publisher&gt;&lt;/Details&gt;&lt;Extra&gt;&lt;DBUID&gt;{502CA3C0-22CA-4511-973C-E02D6A2BD88D}&lt;/DBUID&gt;&lt;/Extra&gt;&lt;/Item&gt;&lt;/References&gt;&lt;/Group&gt;&lt;/Citation&gt;_x000a_"/>
    <w:docVar w:name="NE.Ref{41D97B7B-A7A9-4F00-A6E7-956BEC8A6B31}" w:val=" ADDIN NE.Ref.{41D97B7B-A7A9-4F00-A6E7-956BEC8A6B31} ADDIN NE.Ref.{41D97B7B-A7A9-4F00-A6E7-956BEC8A6B31}&lt;Citation SecTmpl=&quot;1&quot;&gt;&lt;Group&gt;&lt;References&gt;&lt;Item&gt;&lt;ID&gt;1223&lt;/ID&gt;&lt;UID&gt;{BE0B28F6-9255-4BB2-A069-A53F919F6D0B}&lt;/UID&gt;&lt;Title&gt;Opportunities and challenges for environmental MRIO modeling: Illustrations with the GTAP database&lt;/Title&gt;&lt;Template&gt;Conference Paper&lt;/Template&gt;&lt;Star&gt;0&lt;/Star&gt;&lt;Tag&gt;0&lt;/Tag&gt;&lt;Author&gt;Peters, G P&lt;/Author&gt;&lt;Year&gt;2007&lt;/Year&gt;&lt;Details&gt;&lt;_accessed&gt;58750543&lt;/_accessed&gt;&lt;_created&gt;58750543&lt;/_created&gt;&lt;_modified&gt;58750543&lt;/_modified&gt;&lt;_place_published&gt;Istanbul, Turkey&lt;/_place_published&gt;&lt;_publisher&gt;IIOA&lt;/_publisher&gt;&lt;_secondary_title&gt;16th International Input–Output Conference of the International Input–Output Association (IIOA)&lt;/_secondary_title&gt;&lt;/Details&gt;&lt;Extra&gt;&lt;DBUID&gt;{502CA3C0-22CA-4511-973C-E02D6A2BD88D}&lt;/DBUID&gt;&lt;/Extra&gt;&lt;/Item&gt;&lt;/References&gt;&lt;/Group&gt;&lt;/Citation&gt;_x000a_"/>
    <w:docVar w:name="NE.Ref{421BA3AF-BC3E-4467-8B46-BF3378B34A35}" w:val=" ADDIN NE.Ref.{421BA3AF-BC3E-4467-8B46-BF3378B34A35}&lt;Citation SecTmpl=&quot;1&quot;&gt;&lt;Group&gt;&lt;References&gt;&lt;Item&gt;&lt;ID&gt;1280&lt;/ID&gt;&lt;UID&gt;{600949A8-045C-458B-9AEB-9B62C494E70A}&lt;/UID&gt;&lt;Title&gt;Impact of population growth&lt;/Title&gt;&lt;Template&gt;Journal Article&lt;/Template&gt;&lt;Star&gt;0&lt;/Star&gt;&lt;Tag&gt;0&lt;/Tag&gt;&lt;Author&gt;Ehrlich, Paul R; Holdren, John P&lt;/Author&gt;&lt;Year&gt;1971&lt;/Year&gt;&lt;Details&gt;&lt;_accessed&gt;59366977&lt;/_accessed&gt;&lt;_created&gt;59326027&lt;/_created&gt;&lt;_issue&gt;3977&lt;/_issue&gt;&lt;_journal&gt;Science&lt;/_journal&gt;&lt;_language&gt;English&lt;/_language&gt;&lt;_modified&gt;59366977&lt;/_modified&gt;&lt;_pages&gt;1212-1217&lt;/_pages&gt;&lt;_volume&gt;171&lt;/_volume&gt;&lt;/Details&gt;&lt;Extra&gt;&lt;DBUID&gt;{502CA3C0-22CA-4511-973C-E02D6A2BD88D}&lt;/DBUID&gt;&lt;/Extra&gt;&lt;/Item&gt;&lt;/References&gt;&lt;/Group&gt;&lt;/Citation&gt;_x000a_"/>
    <w:docVar w:name="NE.Ref{428AA17F-8794-4104-BF4E-79DDA6F8E0FC}" w:val=" ADDIN NE.Ref.{428AA17F-8794-4104-BF4E-79DDA6F8E0FC}&lt;Citation SecTmpl=&quot;1&quot;&gt;&lt;Group&gt;&lt;References&gt;&lt;Item&gt;&lt;ID&gt;431&lt;/ID&gt;&lt;UID&gt;{80B4777B-871A-4625-9698-28D884DE2205}&lt;/UID&gt;&lt;Title&gt;Energy embodied in the international trade of China: An energy input–output analysis&lt;/Title&gt;&lt;Template&gt;Journal Article&lt;/Template&gt;&lt;Star&gt;0&lt;/Star&gt;&lt;Tag&gt;0&lt;/Tag&gt;&lt;Author&gt;Liu, Hongtao; Xi, Youmin; Guo, Ju&amp;apos;e; Li, Xia&lt;/Author&gt;&lt;Year&gt;2010&lt;/Year&gt;&lt;Details&gt;&lt;_accessed&gt;59334684&lt;/_accessed&gt;&lt;_created&gt;57978395&lt;/_created&gt;&lt;_issue&gt;8&lt;/_issue&gt;&lt;_journal&gt;Energy Policy&lt;/_journal&gt;&lt;_language&gt;English&lt;/_language&gt;&lt;_modified&gt;58751095&lt;/_modified&gt;&lt;_pages&gt;3957-3964&lt;/_pages&gt;&lt;_volume&gt;38&lt;/_volume&gt;&lt;/Details&gt;&lt;Extra&gt;&lt;DBUID&gt;{502CA3C0-22CA-4511-973C-E02D6A2BD88D}&lt;/DBUID&gt;&lt;/Extra&gt;&lt;/Item&gt;&lt;/References&gt;&lt;/Group&gt;&lt;/Citation&gt;_x000a_"/>
    <w:docVar w:name="NE.Ref{429576F1-9668-40AB-9B94-20801F227B0D}" w:val=" ADDIN NE.Ref.{429576F1-9668-40AB-9B94-20801F227B0D}&lt;Citation&gt;&lt;Group&gt;&lt;References&gt;&lt;Item&gt;&lt;ID&gt;1281&lt;/ID&gt;&lt;UID&gt;{43509457-9E90-483D-9319-194AF00FCD57}&lt;/UID&gt;&lt;Title&gt;Impact of carbon dioxide emission control on GNP growth: Interpretation of proposed_x000d__x000a_scenarios&lt;/Title&gt;&lt;Template&gt;Report&lt;/Template&gt;&lt;Star&gt;0&lt;/Star&gt;&lt;Tag&gt;0&lt;/Tag&gt;&lt;Author&gt;Kaya, Yoyichi&lt;/Author&gt;&lt;Year&gt;1989&lt;/Year&gt;&lt;Details&gt;&lt;_secondary_title&gt;IPCC Response Strategies Working Group Memorandum&lt;/_secondary_title&gt;&lt;_modified&gt;59326063&lt;/_modified&gt;&lt;_created&gt;59326063&lt;/_created&gt;&lt;_accessed&gt;59326063&lt;/_accessed&gt;&lt;/Details&gt;&lt;Extra&gt;&lt;DBUID&gt;{502CA3C0-22CA-4511-973C-E02D6A2BD88D}&lt;/DBUID&gt;&lt;/Extra&gt;&lt;/Item&gt;&lt;/References&gt;&lt;/Group&gt;&lt;/Citation&gt;_x000a_"/>
    <w:docVar w:name="NE.Ref{42C14797-D8B3-4DAB-8EE7-6661E10AD9B2}" w:val=" ADDIN NE.Ref.{42C14797-D8B3-4DAB-8EE7-6661E10AD9B2}&lt;Citation SecTmpl=&quot;1&quot;&gt;&lt;Group&gt;&lt;References&gt;&lt;Item&gt;&lt;ID&gt;1243&lt;/ID&gt;&lt;UID&gt;{B98A28BB-D5F9-41DA-BAF9-5999DA56F62A}&lt;/UID&gt;&lt;Title&gt;A &amp;quot;carbonizing dragon&amp;quot;: China&amp;apos;s fast growing CO2 emissions revisited&lt;/Title&gt;&lt;Template&gt;Journal Article&lt;/Template&gt;&lt;Star&gt;0&lt;/Star&gt;&lt;Tag&gt;0&lt;/Tag&gt;&lt;Author&gt;Minx, Jan C; Baiocchi, Giovanni; Peters, Glen P; Weber, Christopher L; Guan, Dabo; Hubacek, Klaus&lt;/Author&gt;&lt;Year&gt;2011&lt;/Year&gt;&lt;Details&gt;&lt;_accessed&gt;59388296&lt;/_accessed&gt;&lt;_alternate_title&gt;Environ. Sci. Technol._x000d__x000a_Environmental Science &amp;amp; Technology&lt;/_alternate_title&gt;&lt;_created&gt;58906194&lt;/_created&gt;&lt;_date&gt;2011-09-02&lt;/_date&gt;&lt;_date_display&gt;2011_x000d__x000a_2011/09/02&lt;/_date_display&gt;&lt;_isbn&gt;0013-936X&lt;/_isbn&gt;&lt;_issue&gt;21&lt;/_issue&gt;&lt;_journal&gt;Environmental Science &amp;amp; Technology&lt;/_journal&gt;&lt;_marked_fields&gt;title;SUB|48|1_x0009__x000d__x000a_&lt;/_marked_fields&gt;&lt;_modified&gt;59366970&lt;/_modified&gt;&lt;_ori_publication&gt;American Chemical Society&lt;/_ori_publication&gt;&lt;_pages&gt;9144-9153&lt;/_pages&gt;&lt;_url&gt;http://dx.doi.org/10.1021/es201497m&lt;/_url&gt;&lt;_volume&gt;45&lt;/_volume&gt;&lt;/Details&gt;&lt;Extra&gt;&lt;DBUID&gt;{502CA3C0-22CA-4511-973C-E02D6A2BD88D}&lt;/DBUID&gt;&lt;/Extra&gt;&lt;/Item&gt;&lt;/References&gt;&lt;/Group&gt;&lt;/Citation&gt;_x000a_"/>
    <w:docVar w:name="NE.Ref{42ED659B-F49B-4C87-AD2E-8947B61407F9}" w:val=" ADDIN NE.Ref.{42ED659B-F49B-4C87-AD2E-8947B61407F9}&lt;Citation&gt;&lt;Group&gt;&lt;References&gt;&lt;Item&gt;&lt;ID&gt;1261&lt;/ID&gt;&lt;UID&gt;{73E1F906-F8F7-44CE-88D9-8A9CADADFA41}&lt;/UID&gt;&lt;Title&gt;基于动态CGE模型的中国气候政策模拟与分析&lt;/Title&gt;&lt;Template&gt;Thesis&lt;/Template&gt;&lt;Star&gt;0&lt;/Star&gt;&lt;Tag&gt;0&lt;/Tag&gt;&lt;Author&gt;王灿&lt;/Author&gt;&lt;Year&gt;2003&lt;/Year&gt;&lt;Details&gt;&lt;_accessed&gt;59082769&lt;/_accessed&gt;&lt;_created&gt;59082769&lt;/_created&gt;&lt;_language&gt;Chinese&lt;/_language&gt;&lt;_modified&gt;59082769&lt;/_modified&gt;&lt;_place_published&gt;北京&lt;/_place_published&gt;&lt;_publisher&gt;清华大学&lt;/_publisher&gt;&lt;_section&gt;环境系&lt;/_section&gt;&lt;_tertiary_author&gt;陈吉宁&lt;/_tertiary_author&gt;&lt;_volume&gt;博士论文&lt;/_volume&gt;&lt;/Details&gt;&lt;Extra&gt;&lt;DBUID&gt;{502CA3C0-22CA-4511-973C-E02D6A2BD88D}&lt;/DBUID&gt;&lt;/Extra&gt;&lt;/Item&gt;&lt;/References&gt;&lt;/Group&gt;&lt;/Citation&gt;_x000a_"/>
    <w:docVar w:name="NE.Ref{48C0987A-6454-4B7A-B2F4-33503103E6C0}" w:val=" ADDIN NE.Ref.{48C0987A-6454-4B7A-B2F4-33503103E6C0}&lt;Citation SecTmpl=&quot;1&quot;&gt;&lt;Group&gt;&lt;References&gt;&lt;Item&gt;&lt;ID&gt;1195&lt;/ID&gt;&lt;UID&gt;{24297EDD-3DF1-488B-92B2-148AE2A704B3}&lt;/UID&gt;&lt;Title&gt;Regional analysis&lt;/Title&gt;&lt;Template&gt;Book Section&lt;/Template&gt;&lt;Star&gt;0&lt;/Star&gt;&lt;Tag&gt;0&lt;/Tag&gt;&lt;Author&gt;Chenery, H&lt;/Author&gt;&lt;Year&gt;1953&lt;/Year&gt;&lt;Details&gt;&lt;_accessed&gt;59085812&lt;/_accessed&gt;&lt;_created&gt;58745413&lt;/_created&gt;&lt;_label&gt;MRIO&lt;/_label&gt;&lt;_modified&gt;59085812&lt;/_modified&gt;&lt;_pages&gt;96-115&lt;/_pages&gt;&lt;_place_published&gt;Rome, Italy&lt;/_place_published&gt;&lt;_publisher&gt;Mutual Security Agency&lt;/_publisher&gt;&lt;_secondary_author&gt;Chenery, H; Clark, P&lt;/_secondary_author&gt;&lt;_secondary_title&gt;The Structure and Growth of the Italian Economy&lt;/_secondary_title&gt;&lt;/Details&gt;&lt;Extra&gt;&lt;DBUID&gt;{502CA3C0-22CA-4511-973C-E02D6A2BD88D}&lt;/DBUID&gt;&lt;/Extra&gt;&lt;/Item&gt;&lt;/References&gt;&lt;/Group&gt;&lt;/Citation&gt;_x000a_"/>
    <w:docVar w:name="NE.Ref{48FEC060-E96C-488F-AA81-98DAB6E1C47A}" w:val=" ADDIN NE.Ref.{48FEC060-E96C-488F-AA81-98DAB6E1C47A}&lt;Citation&gt;&lt;Group&gt;&lt;References&gt;&lt;Item&gt;&lt;ID&gt;1132&lt;/ID&gt;&lt;UID&gt;{5F7AD348-E7AE-4FC8-BD0B-7671C70739CD}&lt;/UID&gt;&lt;Title&gt;Measuring structural change and energy use: Decomposition of the US economy from 1997 to 2002&lt;/Title&gt;&lt;Template&gt;Journal Article&lt;/Template&gt;&lt;Star&gt;0&lt;/Star&gt;&lt;Tag&gt;0&lt;/Tag&gt;&lt;Author&gt;Weber, Christopher L&lt;/Author&gt;&lt;Year&gt;2009&lt;/Year&gt;&lt;Details&gt;&lt;_alternate_title&gt;Energy Policy&lt;/_alternate_title&gt;&lt;_created&gt;58202867&lt;/_created&gt;&lt;_date_display&gt;2009/4//&lt;/_date_display&gt;&lt;_isbn&gt;0301-4215&lt;/_isbn&gt;&lt;_issue&gt;4&lt;/_issue&gt;&lt;_journal&gt;Energy Policy&lt;/_journal&gt;&lt;_keywords&gt;Structural decomposition analysis; Index decomposition analysis; Structural change&lt;/_keywords&gt;&lt;_label&gt;已打&lt;/_label&gt;&lt;_modified&gt;58202867&lt;/_modified&gt;&lt;_pages&gt;1561-1570&lt;/_pages&gt;&lt;_url&gt;http://www.sciencedirect.com/science/article/B6V2W-4VJJWFX-3/2/ed3eb60c033c8a8476e9969bd8e6f2ee&lt;/_url&gt;&lt;_volume&gt;37&lt;/_volume&gt;&lt;/Details&gt;&lt;Extra&gt;&lt;DBUID&gt;{502CA3C0-22CA-4511-973C-E02D6A2BD88D}&lt;/DBUID&gt;&lt;/Extra&gt;&lt;/Item&gt;&lt;/References&gt;&lt;/Group&gt;&lt;/Citation&gt;_x000a_"/>
    <w:docVar w:name="NE.Ref{49CFC123-F2A3-4FF7-8D68-1EF6697C3957}" w:val=" ADDIN NE.Ref.{49CFC123-F2A3-4FF7-8D68-1EF6697C3957}&lt;Citation&gt;&lt;Group&gt;&lt;References&gt;&lt;Item&gt;&lt;ID&gt;153&lt;/ID&gt;&lt;UID&gt;{F8B0099D-9365-4D66-B83C-B133F2C0CD87}&lt;/UID&gt;&lt;Title&gt;Climate Analysis Indicators Tool (CAIT) Version 8.0&lt;/Title&gt;&lt;Template&gt;Electronic Source&lt;/Template&gt;&lt;Star&gt;0&lt;/Star&gt;&lt;Tag&gt;0&lt;/Tag&gt;&lt;Author&gt;WRI&lt;/Author&gt;&lt;Year&gt;2010&lt;/Year&gt;&lt;Details&gt;&lt;_accessed&gt;58535170&lt;/_accessed&gt;&lt;_created&gt;58020423&lt;/_created&gt;&lt;_date&gt;58335840&lt;/_date&gt;&lt;_date_display&gt;2011-4-10&lt;/_date_display&gt;&lt;_issue&gt;4-25&lt;/_issue&gt;&lt;_modified&gt;58535133&lt;/_modified&gt;&lt;_number&gt;2011-4-10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49E9ECC5-BCF7-4B41-AAD8-5BAC23F0A557}" w:val=" ADDIN NE.Ref.{49E9ECC5-BCF7-4B41-AAD8-5BAC23F0A557}&lt;Citation SecTmpl=&quot;1&quot;&gt;&lt;Group&gt;&lt;References&gt;&lt;Item&gt;&lt;ID&gt;1299&lt;/ID&gt;&lt;UID&gt;{96A00A3C-4D24-406E-A338-8870FEBAAAA3}&lt;/UID&gt;&lt;Title&gt;中国贸易含碳量及其影响因素——基于（进口）非竞争型投入产出表的分析&lt;/Title&gt;&lt;Template&gt;Journal Article&lt;/Template&gt;&lt;Star&gt;0&lt;/Star&gt;&lt;Tag&gt;0&lt;/Tag&gt;&lt;Author&gt;张友国&lt;/Author&gt;&lt;Year&gt;2010&lt;/Year&gt;&lt;Details&gt;&lt;_accessed&gt;59389117&lt;/_accessed&gt;&lt;_created&gt;59332984&lt;/_created&gt;&lt;_issue&gt;4&lt;/_issue&gt;&lt;_journal&gt;经济学（季刊）&lt;/_journal&gt;&lt;_language&gt;Chinese&lt;/_language&gt;&lt;_modified&gt;59332985&lt;/_modified&gt;&lt;_pages&gt;1287-1310&lt;/_pages&gt;&lt;_volume&gt;9&lt;/_volume&gt;&lt;/Details&gt;&lt;Extra&gt;&lt;DBUID&gt;{502CA3C0-22CA-4511-973C-E02D6A2BD88D}&lt;/DBUID&gt;&lt;/Extra&gt;&lt;/Item&gt;&lt;/References&gt;&lt;/Group&gt;&lt;/Citation&gt;_x000a_"/>
    <w:docVar w:name="NE.Ref{4A11C80E-39FE-45A6-8588-C0A4983D11B1}" w:val=" ADDIN NE.Ref.{4A11C80E-39FE-45A6-8588-C0A4983D11B1}&lt;Citation&gt;&lt;Group&gt;&lt;References&gt;&lt;Item&gt;&lt;ID&gt;860&lt;/ID&gt;&lt;UID&gt;{FB08EF99-4578-45EF-AA5D-831FD99C509A}&lt;/UID&gt;&lt;Title&gt;The greenhouse gas protocol: a corporate accounting and reporting standard (revised edition)&lt;/Title&gt;&lt;Template&gt;Book&lt;/Template&gt;&lt;Star&gt;0&lt;/Star&gt;&lt;Tag&gt;0&lt;/Tag&gt;&lt;Author&gt;WRI&lt;/Author&gt;&lt;Year&gt;2004&lt;/Year&gt;&lt;Details&gt;&lt;_accessed&gt;58065134&lt;/_accessed&gt;&lt;_created&gt;57730236&lt;/_created&gt;&lt;_language&gt;English&lt;/_language&gt;&lt;_modified&gt;58065134&lt;/_modified&gt;&lt;_place_published&gt;Geneva, Switzerland&lt;/_place_published&gt;&lt;_publisher&gt;World Business Council For Sustainable Development and World Resource Institute&lt;/_publisher&gt;&lt;/Details&gt;&lt;Extra&gt;&lt;DBUID&gt;{502CA3C0-22CA-4511-973C-E02D6A2BD88D}&lt;/DBUID&gt;&lt;/Extra&gt;&lt;/Item&gt;&lt;/References&gt;&lt;/Group&gt;&lt;/Citation&gt;_x000a_"/>
    <w:docVar w:name="NE.Ref{4AC061AD-0A9D-456F-B442-6D2D01FAB267}" w:val=" ADDIN NE.Ref.{4AC061AD-0A9D-456F-B442-6D2D01FAB267}&lt;Citation&gt;&lt;Group&gt;&lt;References&gt;&lt;Item&gt;&lt;ID&gt;156&lt;/ID&gt;&lt;UID&gt;{715F32E1-CD6C-40A3-AC97-E40FCF1A854A}&lt;/UID&gt;&lt;Title&gt;Global, Regional, and National Fossil-Fuel CO2 Emissions&lt;/Title&gt;&lt;Template&gt;Electronic Source&lt;/Template&gt;&lt;Star&gt;0&lt;/Star&gt;&lt;Tag&gt;0&lt;/Tag&gt;&lt;Author&gt;Boden, T A; Marland, G; Andres, R J&lt;/Author&gt;&lt;Year&gt;2010&lt;/Year&gt;&lt;Details&gt;&lt;_accessed&gt;59085640&lt;/_accessed&gt;&lt;_created&gt;58031997&lt;/_created&gt;&lt;_date&gt;58082400&lt;/_date&gt;&lt;_date_display&gt;2010&lt;/_date_display&gt;&lt;_doi&gt;10.3334/CDIAC/00001&lt;/_doi&gt;&lt;_marked_fields&gt;title;SUB|46|1_x0009__x000d__x000a_&lt;/_marked_fields&gt;&lt;_modified&gt;59085640&lt;/_modified&gt;&lt;_number&gt;2011-2-12&lt;/_number&gt;&lt;_place_published&gt;Oak Ridge, Tenn., U.S.A.&lt;/_place_published&gt;&lt;_publisher&gt;Carbon Dioxide Information Analysis Center, Oak Ridge National Laboratory, U.S. Department of Energy&lt;/_publisher&gt;&lt;_url&gt;http://cdiac.ornl.gov/ftp/trends/emissions/prc.dat&lt;/_url&gt;&lt;/Details&gt;&lt;Extra&gt;&lt;DBUID&gt;{502CA3C0-22CA-4511-973C-E02D6A2BD88D}&lt;/DBUID&gt;&lt;/Extra&gt;&lt;/Item&gt;&lt;/References&gt;&lt;/Group&gt;&lt;/Citation&gt;_x000a_"/>
    <w:docVar w:name="NE.Ref{4B3E6B9C-6899-4BFD-B637-613ACE511A50}" w:val=" ADDIN NE.Ref.{4B3E6B9C-6899-4BFD-B637-613ACE511A50}&lt;Citation SecTmpl=&quot;1&quot;&gt;&lt;Group&gt;&lt;References&gt;&lt;Item&gt;&lt;ID&gt;1305&lt;/ID&gt;&lt;UID&gt;{EF8656CE-D856-4D9B-9E3D-CBA79B15B59D}&lt;/UID&gt;&lt;Title&gt;经济发展方式变化对中国碳排放强度的影响&lt;/Title&gt;&lt;Template&gt;Journal Article&lt;/Template&gt;&lt;Star&gt;0&lt;/Star&gt;&lt;Tag&gt;1&lt;/Tag&gt;&lt;Author&gt;张友国&lt;/Author&gt;&lt;Year&gt;2010&lt;/Year&gt;&lt;Details&gt;&lt;_accessed&gt;59335767&lt;/_accessed&gt;&lt;_author_adr&gt;中国社会科学院数量经济与技术经济研究所;中国社会科学院环境与发展研究中心;&lt;/_author_adr&gt;&lt;_created&gt;59333222&lt;/_created&gt;&lt;_isbn&gt;0577-9154&lt;/_isbn&gt;&lt;_issue&gt;4&lt;/_issue&gt;&lt;_journal&gt;经济研究&lt;/_journal&gt;&lt;_keywords&gt;经济发展方式; 碳排放强度; 投入产出结构分解&lt;/_keywords&gt;&lt;_language&gt;Chinese&lt;/_language&gt;&lt;_modified&gt;59335767&lt;/_modified&gt;&lt;_pages&gt;120-133&lt;/_pages&gt;&lt;/Details&gt;&lt;Extra&gt;&lt;DBUID&gt;{502CA3C0-22CA-4511-973C-E02D6A2BD88D}&lt;/DBUID&gt;&lt;/Extra&gt;&lt;/Item&gt;&lt;/References&gt;&lt;/Group&gt;&lt;/Citation&gt;_x000a_"/>
    <w:docVar w:name="NE.Ref{4BEF06DC-4A8E-4473-A051-C7C3C06BF3B2}" w:val=" ADDIN NE.Ref.{4BEF06DC-4A8E-4473-A051-C7C3C06BF3B2}&lt;Citation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; Weber, Christopher; Guan, Dabo; Hubacek, Klaus&lt;/Author&gt;&lt;Year&gt;2007&lt;/Year&gt;&lt;Details&gt;&lt;_accessed&gt;59051405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051406&lt;/_modified&gt;&lt;_pages&gt;5939-5944&lt;/_pages&gt;&lt;_volume&gt;41&lt;/_volume&gt;&lt;/Details&gt;&lt;Extra&gt;&lt;DBUID&gt;{502CA3C0-22CA-4511-973C-E02D6A2BD88D}&lt;/DBUID&gt;&lt;/Extra&gt;&lt;/Item&gt;&lt;/References&gt;&lt;/Group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8752982&lt;/_accessed&gt;&lt;_created&gt;57975140&lt;/_created&gt;&lt;_date_display&gt;2010_x000d__x000a_FEB 15&lt;/_date_display&gt;&lt;_isbn&gt;0013-936X&lt;/_isbn&gt;&lt;_issue&gt;4&lt;/_issue&gt;&lt;_journal&gt;Environmental Science and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8752983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/Citation&gt;_x000a_"/>
    <w:docVar w:name="NE.Ref{4CD6DE77-0927-44B5-AA80-4EF95398F58E}" w:val=" ADDIN NE.Ref.{4CD6DE77-0927-44B5-AA80-4EF95398F58E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4CFDE270-2AA9-410A-AAE9-30D2396E5DFC}" w:val=" ADDIN NE.Ref.{4CFDE270-2AA9-410A-AAE9-30D2396E5DFC}&lt;Citation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1&lt;/Star&gt;&lt;Tag&gt;0&lt;/Tag&gt;&lt;Author&gt;郭朝先&lt;/Author&gt;&lt;Year&gt;2010&lt;/Year&gt;&lt;Details&gt;&lt;_accessed&gt;59335766&lt;/_accessed&gt;&lt;_created&gt;58441616&lt;/_created&gt;&lt;_issue&gt;12&lt;/_issue&gt;&lt;_journal&gt;中国工业经济&lt;/_journal&gt;&lt;_language&gt;Chinese&lt;/_language&gt;&lt;_modified&gt;59335767&lt;/_modified&gt;&lt;_pages&gt;47-56&lt;/_pages&gt;&lt;/Details&gt;&lt;Extra&gt;&lt;DBUID&gt;{502CA3C0-22CA-4511-973C-E02D6A2BD88D}&lt;/DBUID&gt;&lt;/Extra&gt;&lt;/Item&gt;&lt;/References&gt;&lt;/Group&gt;&lt;/Citation&gt;_x000a_"/>
    <w:docVar w:name="NE.Ref{4E8598C0-369E-4E3F-9ADD-756859589368}" w:val=" ADDIN NE.Ref.{4E8598C0-369E-4E3F-9ADD-756859589368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4F5F261F-E407-4DB8-B216-31646934B6DE}" w:val=" ADDIN NE.Ref.{4F5F261F-E407-4DB8-B216-31646934B6DE}&lt;Citation SecTmpl=&quot;1&quot;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4FB4A0D4-5567-481E-9AC1-6EDF6234D08A}" w:val=" ADDIN NE.Ref.{4FB4A0D4-5567-481E-9AC1-6EDF6234D08A}&lt;Citation&gt;&lt;Group&gt;&lt;References&gt;&lt;Item&gt;&lt;ID&gt;1267&lt;/ID&gt;&lt;UID&gt;{2E7658A8-373E-4293-9044-D7160A14937A}&lt;/UID&gt;&lt;Title&gt;International Energy Statistics - CO2 Emissions&lt;/Title&gt;&lt;Template&gt;Web Page&lt;/Template&gt;&lt;Star&gt;0&lt;/Star&gt;&lt;Tag&gt;0&lt;/Tag&gt;&lt;Author&gt;USEIA&lt;/Author&gt;&lt;Year&gt;2011&lt;/Year&gt;&lt;Details&gt;&lt;_accessed&gt;59393438&lt;/_accessed&gt;&lt;_created&gt;59085665&lt;/_created&gt;&lt;_date&gt;58659840&lt;/_date&gt;&lt;_issue&gt;2012-5-4&lt;/_issue&gt;&lt;_marked_fields&gt;title;SUB|37|1_x0009__x000d__x000a_&lt;/_marked_fields&gt;&lt;_modified&gt;59393438&lt;/_modified&gt;&lt;_place_published&gt;Washington, DC&lt;/_place_published&gt;&lt;_publisher&gt;U.S. Energy Information Administration&lt;/_publisher&gt;&lt;_url&gt;http://tonto.eia.doe.gov/cfapps/ipdbproject/IEDIndex3.cfm?tid=90&amp;amp;pid=44&amp;amp;aid=8&lt;/_url&gt;&lt;_volume&gt;2012&lt;/_volume&gt;&lt;/Details&gt;&lt;Extra&gt;&lt;DBUID&gt;{502CA3C0-22CA-4511-973C-E02D6A2BD88D}&lt;/DBUID&gt;&lt;/Extra&gt;&lt;/Item&gt;&lt;/References&gt;&lt;/Group&gt;&lt;/Citation&gt;_x000a_"/>
    <w:docVar w:name="NE.Ref{50271943-B73C-440E-A4F1-DB982093DA4B}" w:val=" ADDIN NE.Ref.{50271943-B73C-440E-A4F1-DB982093DA4B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50B88636-B23B-4FDD-BBBF-CF533BADA856}" w:val=" ADDIN NE.Ref.{50B88636-B23B-4FDD-BBBF-CF533BADA856}&lt;Citation SecTmpl=&quot;1&quot;&gt;&lt;Group&gt;&lt;References&gt;&lt;Item&gt;&lt;ID&gt;1292&lt;/ID&gt;&lt;UID&gt;{9187881C-3A39-4269-845A-DE2E75BFC3D9}&lt;/UID&gt;&lt;Title&gt;An analysis of the driving forces of CO2 emissions embodied in Japan-China trade&lt;/Title&gt;&lt;Template&gt;Journal Article&lt;/Template&gt;&lt;Star&gt;0&lt;/Star&gt;&lt;Tag&gt;0&lt;/Tag&gt;&lt;Author&gt;Dong, Yanli; Ishikawa, Masanobu; Liu, Xianbing; Wang, Can&lt;/Author&gt;&lt;Year&gt;2010&lt;/Year&gt;&lt;Details&gt;&lt;_accessed&gt;59389093&lt;/_accessed&gt;&lt;_alternate_title&gt;Energy Policy_x000d__x000a_Energy Efficiency Policies and Strategies with regular papers.&lt;/_alternate_title&gt;&lt;_created&gt;59332921&lt;/_created&gt;&lt;_date_display&gt;2010/11//&lt;/_date_display&gt;&lt;_db_updated&gt;ScienceDirect&lt;/_db_updated&gt;&lt;_isbn&gt;0301-4215&lt;/_isbn&gt;&lt;_issue&gt;11&lt;/_issue&gt;&lt;_journal&gt;Energy Policy&lt;/_journal&gt;&lt;_keywords&gt;CO2 embodiment; Japan–China trade; Index decomposition analysis&lt;/_keywords&gt;&lt;_marked_fields&gt;title;SUB|40|1_x0009__x000d__x000a_&lt;/_marked_fields&gt;&lt;_modified&gt;59366976&lt;/_modified&gt;&lt;_pages&gt;6784-6792&lt;/_pages&gt;&lt;_url&gt;http://www.sciencedirect.com/science/article/pii/S0301421510005148&lt;/_url&gt;&lt;_volume&gt;38&lt;/_volume&gt;&lt;/Details&gt;&lt;Extra&gt;&lt;DBUID&gt;{502CA3C0-22CA-4511-973C-E02D6A2BD88D}&lt;/DBUID&gt;&lt;/Extra&gt;&lt;/Item&gt;&lt;/References&gt;&lt;/Group&gt;&lt;/Citation&gt;_x000a_"/>
    <w:docVar w:name="NE.Ref{511F8B53-E1B2-44FC-9DF4-805826157967}" w:val=" ADDIN NE.Ref.{511F8B53-E1B2-44FC-9DF4-805826157967}&lt;Citation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085618&lt;/_accessed&gt;&lt;_created&gt;59085610&lt;/_created&gt;&lt;_date&gt;58871520&lt;/_date&gt;&lt;_date_display&gt;2011-12-8&lt;/_date_display&gt;&lt;_issue&gt;4-25&lt;/_issue&gt;&lt;_language&gt;English&lt;/_language&gt;&lt;_modified&gt;59085625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/Citation&gt;_x000a_"/>
    <w:docVar w:name="NE.Ref{53FFBC27-1954-4669-A12B-37B085C2D759}" w:val=" ADDIN NE.Ref.{53FFBC27-1954-4669-A12B-37B085C2D759}&lt;Citation SecTmpl=&quot;1&quot;&gt;&lt;Group&gt;&lt;References&gt;&lt;Item&gt;&lt;ID&gt;1273&lt;/ID&gt;&lt;UID&gt;{3F4D7FC4-D78B-4FB6-9CD1-66191545D521}&lt;/UID&gt;&lt;Title&gt;基于CGE的技术变化模拟及其在气候政策分析中的应用&lt;/Title&gt;&lt;Template&gt;Thesis&lt;/Template&gt;&lt;Star&gt;0&lt;/Star&gt;&lt;Tag&gt;0&lt;/Tag&gt;&lt;Author&gt;王克&lt;/Author&gt;&lt;Year&gt;2008&lt;/Year&gt;&lt;Details&gt;&lt;_accessed&gt;59314550&lt;/_accessed&gt;&lt;_created&gt;59314550&lt;/_created&gt;&lt;_language&gt;Chinese&lt;/_language&gt;&lt;_modified&gt;59314550&lt;/_modified&gt;&lt;_place_published&gt;北京&lt;/_place_published&gt;&lt;_publisher&gt;清华大学&lt;/_publisher&gt;&lt;_volume&gt;博士论文&lt;/_volume&gt;&lt;/Details&gt;&lt;Extra&gt;&lt;DBUID&gt;{502CA3C0-22CA-4511-973C-E02D6A2BD88D}&lt;/DBUID&gt;&lt;/Extra&gt;&lt;/Item&gt;&lt;/References&gt;&lt;/Group&gt;&lt;/Citation&gt;_x000a_"/>
    <w:docVar w:name="NE.Ref{545280D7-A766-4137-9241-8FDC8D6CC4BD}" w:val=" ADDIN NE.Ref.{545280D7-A766-4137-9241-8FDC8D6CC4BD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55E4F212-FD37-4A98-AA42-A43A7C3EDCA5}" w:val=" ADDIN NE.Ref.{55E4F212-FD37-4A98-AA42-A43A7C3EDCA5}&lt;Citation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5682DEDA-B681-4620-B8DB-57A7797BC312}" w:val=" ADDIN NE.Ref.{5682DEDA-B681-4620-B8DB-57A7797BC312}&lt;Citation&gt;&lt;Group&gt;&lt;References&gt;&lt;Item&gt;&lt;ID&gt;164&lt;/ID&gt;&lt;UID&gt;{DA08697F-61F8-437B-A2BA-1263DF953077}&lt;/UID&gt;&lt;Title&gt;中国能源统计年鉴2009&lt;/Title&gt;&lt;Template&gt;Book&lt;/Template&gt;&lt;Star&gt;0&lt;/Star&gt;&lt;Tag&gt;0&lt;/Tag&gt;&lt;Author&gt;国家统计局能源统计司&lt;/Author&gt;&lt;Year&gt;2010&lt;/Year&gt;&lt;Details&gt;&lt;_accessed&gt;59082744&lt;/_accessed&gt;&lt;_created&gt;58014286&lt;/_created&gt;&lt;_language&gt;Chinese&lt;/_language&gt;&lt;_modified&gt;5908274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573682FB-B60A-4DE2-B811-C6CFE43B49CB}" w:val=" ADDIN NE.Ref.{573682FB-B60A-4DE2-B811-C6CFE43B49CB}&lt;Citation&gt;&lt;Group&gt;&lt;References&gt;&lt;Item&gt;&lt;ID&gt;39&lt;/ID&gt;&lt;UID&gt;{E677B4D5-893E-4C85-B2EE-29A27E573D99}&lt;/UID&gt;&lt;Title&gt;Decomposition analysis for policymaking in energy: which is the preferred method?&lt;/Title&gt;&lt;Template&gt;Journal Article&lt;/Template&gt;&lt;Star&gt;0&lt;/Star&gt;&lt;Tag&gt;0&lt;/Tag&gt;&lt;Author&gt;Ang, B W&lt;/Author&gt;&lt;Year&gt;2004&lt;/Year&gt;&lt;Details&gt;&lt;_accessed&gt;58448833&lt;/_accessed&gt;&lt;_alternate_title&gt;Energy Policy&lt;/_alternate_title&gt;&lt;_bibtex_key&gt;Ang-39&lt;/_bibtex_key&gt;&lt;_created&gt;58448831&lt;/_created&gt;&lt;_date_display&gt;2004/6//&lt;/_date_display&gt;&lt;_db_updated&gt;ScienceDirectIP&lt;/_db_updated&gt;&lt;_isbn&gt;0301-4215&lt;/_isbn&gt;&lt;_issue&gt;9&lt;/_issue&gt;&lt;_journal&gt;Energy Policy&lt;/_journal&gt;&lt;_keywords&gt;Decomposition analysis; Decomposition techniques; Divisia index; Laspeyres index&lt;/_keywords&gt;&lt;_modified&gt;58448833&lt;/_modified&gt;&lt;_pages&gt;1131-1139&lt;/_pages&gt;&lt;_url&gt;http://www.sciencedirect.com/science/article/B6V2W-48CX105-4/2/8b885c8c47bc57752ede6edbb549863a&lt;/_url&gt;&lt;_volume&gt;32&lt;/_volume&gt;&lt;/Details&gt;&lt;Extra&gt;&lt;DBUID&gt;{502CA3C0-22CA-4511-973C-E02D6A2BD88D}&lt;/DBUID&gt;&lt;/Extra&gt;&lt;/Item&gt;&lt;/References&gt;&lt;/Group&gt;&lt;/Citation&gt;_x000a_"/>
    <w:docVar w:name="NE.Ref{575F2342-C02E-4E6A-937C-51994F49A957}" w:val=" ADDIN NE.Ref.{575F2342-C02E-4E6A-937C-51994F49A957}&lt;Citation SecTmpl=&quot;1&quot;&gt;&lt;Group&gt;&lt;References&gt;&lt;Item&gt;&lt;ID&gt;158&lt;/ID&gt;&lt;UID&gt;{3361B2E2-5C8E-49A5-8D67-0F1C1D54E97D}&lt;/UID&gt;&lt;Title&gt;Comparing structural decomposition analysis and index&lt;/Title&gt;&lt;Template&gt;Journal Article&lt;/Template&gt;&lt;Star&gt;0&lt;/Star&gt;&lt;Tag&gt;0&lt;/Tag&gt;&lt;Author&gt;Hoekstra, Rutger; van den Bergh, Jeroen C J M&lt;/Author&gt;&lt;Year&gt;2003&lt;/Year&gt;&lt;Details&gt;&lt;_accessed&gt;59328681&lt;/_accessed&gt;&lt;_alternate_title&gt;Energy Economics&lt;/_alternate_title&gt;&lt;_created&gt;58537266&lt;/_created&gt;&lt;_date_display&gt;2003/1//&lt;/_date_display&gt;&lt;_isbn&gt;0140-9883&lt;/_isbn&gt;&lt;_issue&gt;1&lt;/_issue&gt;&lt;_journal&gt;Energy Economics&lt;/_journal&gt;&lt;_keywords&gt;Comparative static analysis; Energy use; Index properties; Structural change; Technological change; CO2-emissions&lt;/_keywords&gt;&lt;_modified&gt;58537266&lt;/_modified&gt;&lt;_pages&gt;39-64&lt;/_pages&gt;&lt;_url&gt;http://www.sciencedirect.com/science/article/B6V7G-46X2KFF-1/2/1360ff3f895739fd979bd39e7c114394&lt;/_url&gt;&lt;_volume&gt;25&lt;/_volume&gt;&lt;/Details&gt;&lt;Extra&gt;&lt;DBUID&gt;{502CA3C0-22CA-4511-973C-E02D6A2BD88D}&lt;/DBUID&gt;&lt;/Extra&gt;&lt;/Item&gt;&lt;/References&gt;&lt;/Group&gt;&lt;/Citation&gt;_x000a_"/>
    <w:docVar w:name="NE.Ref{58EE2ED5-F40F-413B-8BEE-4B32CD65A23B}" w:val=" ADDIN NE.Ref.{58EE2ED5-F40F-413B-8BEE-4B32CD65A23B}&lt;Citation SecTmpl=&quot;1&quot;&gt;&lt;Group&gt;&lt;References&gt;&lt;Item&gt;&lt;ID&gt;1284&lt;/ID&gt;&lt;UID&gt;{3C52116C-B0DF-4F24-8A8D-8EAC0FFE03A2}&lt;/UID&gt;&lt;Title&gt;Air Pollution and the Economic Structure: Empirical Results of Input-output Computations&lt;/Title&gt;&lt;Template&gt;Book Section&lt;/Template&gt;&lt;Star&gt;0&lt;/Star&gt;&lt;Tag&gt;0&lt;/Tag&gt;&lt;Author&gt;Leontief, Wassily; Ford, Daniel&lt;/Author&gt;&lt;Year&gt;1972&lt;/Year&gt;&lt;Details&gt;&lt;_accessed&gt;59366981&lt;/_accessed&gt;&lt;_created&gt;59328977&lt;/_created&gt;&lt;_modified&gt;59328977&lt;/_modified&gt;&lt;_pages&gt;9-30&lt;/_pages&gt;&lt;_place_published&gt;Amsterdam-London&lt;/_place_published&gt;&lt;_publisher&gt;North-Holland Publishing Company&lt;/_publisher&gt;&lt;_secondary_author&gt;Brody, Andrew; Carter, Anne P&lt;/_secondary_author&gt;&lt;_secondary_title&gt;Input-Output Techniques&lt;/_secondary_title&gt;&lt;/Details&gt;&lt;Extra&gt;&lt;DBUID&gt;{502CA3C0-22CA-4511-973C-E02D6A2BD88D}&lt;/DBUID&gt;&lt;/Extra&gt;&lt;/Item&gt;&lt;/References&gt;&lt;/Group&gt;&lt;/Citation&gt;_x000a_"/>
    <w:docVar w:name="NE.Ref{58EE83DC-109C-43E7-9EFF-6CE870DD1EB1}" w:val=" ADDIN NE.Ref.{58EE83DC-109C-43E7-9EFF-6CE870DD1EB1}&lt;Citation SecTmpl=&quot;1&quot;&gt;&lt;Group&gt;&lt;References&gt;&lt;Item&gt;&lt;ID&gt;1161&lt;/ID&gt;&lt;UID&gt;{9F474BD8-8E5F-49B6-89DB-26F44232A646}&lt;/UID&gt;&lt;Title&gt;关于公布2009年中国区域电网基准线排放因子的公告&lt;/Title&gt;&lt;Template&gt;Web Page&lt;/Template&gt;&lt;Star&gt;0&lt;/Star&gt;&lt;Tag&gt;0&lt;/Tag&gt;&lt;Author&gt;国家发展和改革委员会应对气候变化司&lt;/Author&gt;&lt;Year&gt;2009&lt;/Year&gt;&lt;Details&gt;&lt;_accessed&gt;59393439&lt;/_accessed&gt;&lt;_created&gt;58032614&lt;/_created&gt;&lt;_date&gt;57591360&lt;/_date&gt;&lt;_issue&gt;2011-5-3&lt;/_issue&gt;&lt;_modified&gt;59393439&lt;/_modified&gt;&lt;_number&gt;2010-5-3&lt;/_number&gt;&lt;_place_published&gt;北京&lt;/_place_published&gt;&lt;_publisher&gt;国家发展和改革委员会应对气候变化司&lt;/_publisher&gt;&lt;_url&gt;http://qhs.ndrc.gov.cn/qjfzjz/t20090703_289357.htm&lt;/_url&gt;&lt;_volume&gt;2011&lt;/_volume&gt;&lt;/Details&gt;&lt;Extra&gt;&lt;DBUID&gt;{502CA3C0-22CA-4511-973C-E02D6A2BD88D}&lt;/DBUID&gt;&lt;/Extra&gt;&lt;/Item&gt;&lt;/References&gt;&lt;/Group&gt;&lt;/Citation&gt;_x000a_"/>
    <w:docVar w:name="NE.Ref{58F6FCA2-C0E8-486F-AF78-5F156F1A98EE}" w:val=" ADDIN NE.Ref.{58F6FCA2-C0E8-486F-AF78-5F156F1A98EE}&lt;Citation&gt;&lt;Group&gt;&lt;References&gt;&lt;Item&gt;&lt;ID&gt;169&lt;/ID&gt;&lt;UID&gt;{B2C361EF-4138-423E-B7B5-492854CF3353}&lt;/UID&gt;&lt;Title&gt;The greenhouse gas protocol: a corporate accounting and reporting standard (revised edition)&lt;/Title&gt;&lt;Template&gt;Book&lt;/Template&gt;&lt;Star&gt;0&lt;/Star&gt;&lt;Tag&gt;0&lt;/Tag&gt;&lt;Author&gt;WRI&lt;/Author&gt;&lt;Year&gt;2004&lt;/Year&gt;&lt;Details&gt;&lt;_accessed&gt;58065134&lt;/_accessed&gt;&lt;_created&gt;57730236&lt;/_created&gt;&lt;_language&gt;English&lt;/_language&gt;&lt;_modified&gt;58065134&lt;/_modified&gt;&lt;_place_published&gt;Geneva, Switzerland&lt;/_place_published&gt;&lt;_publisher&gt;World Business Council For Sustainable Development and World Resource Institute&lt;/_publisher&gt;&lt;/Details&gt;&lt;Extra&gt;&lt;DBUID&gt;{C1C6AFFD-40D7-4280-B372-B074675E48C0}&lt;/DBUID&gt;&lt;/Extra&gt;&lt;/Item&gt;&lt;/References&gt;&lt;/Group&gt;&lt;/Citation&gt;_x000a_"/>
    <w:docVar w:name="NE.Ref{59467B8F-5716-4C9A-980A-E7C444611572}" w:val=" ADDIN NE.Ref.{59467B8F-5716-4C9A-980A-E7C444611572}&lt;Citation SecTmpl=&quot;1&quot;&gt;&lt;Group&gt;&lt;References&gt;&lt;Item&gt;&lt;ID&gt;1290&lt;/ID&gt;&lt;UID&gt;{49F22177-85B8-42FC-8CBD-A4F2744F7705}&lt;/UID&gt;&lt;Title&gt;Why does energy intensity fluctuate in China?&lt;/Title&gt;&lt;Template&gt;Journal Article&lt;/Template&gt;&lt;Star&gt;0&lt;/Star&gt;&lt;Tag&gt;0&lt;/Tag&gt;&lt;Author&gt;Chai, Jian; Guo, Ju-E; Wang, Shou-Yang; Lai, Kin Keung&lt;/Author&gt;&lt;Year&gt;2009&lt;/Year&gt;&lt;Details&gt;&lt;_accessed&gt;59334389&lt;/_accessed&gt;&lt;_alternate_title&gt;Energy Policy&lt;/_alternate_title&gt;&lt;_created&gt;59332914&lt;/_created&gt;&lt;_date_display&gt;2009/12//&lt;/_date_display&gt;&lt;_db_updated&gt;ScienceDirect&lt;/_db_updated&gt;&lt;_isbn&gt;0301-4215&lt;/_isbn&gt;&lt;_issue&gt;12&lt;/_issue&gt;&lt;_journal&gt;Energy Policy&lt;/_journal&gt;&lt;_keywords&gt;Input–occupancy–output table; Structure decomposition analysis; Path analysis&lt;/_keywords&gt;&lt;_modified&gt;59334389&lt;/_modified&gt;&lt;_pages&gt;5717-5731&lt;/_pages&gt;&lt;_url&gt;http://www.sciencedirect.com/science/article/pii/S0301421509006259&lt;/_url&gt;&lt;_volume&gt;37&lt;/_volume&gt;&lt;/Details&gt;&lt;Extra&gt;&lt;DBUID&gt;{502CA3C0-22CA-4511-973C-E02D6A2BD88D}&lt;/DBUID&gt;&lt;/Extra&gt;&lt;/Item&gt;&lt;/References&gt;&lt;/Group&gt;&lt;/Citation&gt;_x000a_"/>
    <w:docVar w:name="NE.Ref{59636E84-1F8F-4EDE-AECE-3936531E694F}" w:val=" ADDIN NE.Ref.{59636E84-1F8F-4EDE-AECE-3936531E694F}&lt;Citation&gt;&lt;Group&gt;&lt;References&gt;&lt;Item&gt;&lt;ID&gt;158&lt;/ID&gt;&lt;UID&gt;{3361B2E2-5C8E-49A5-8D67-0F1C1D54E97D}&lt;/UID&gt;&lt;Title&gt;Comparing structural decomposition analysis and index&lt;/Title&gt;&lt;Template&gt;Journal Article&lt;/Template&gt;&lt;Star&gt;0&lt;/Star&gt;&lt;Tag&gt;0&lt;/Tag&gt;&lt;Author&gt;Hoekstra, Rutger; van den Bergh, Jeroen C J M&lt;/Author&gt;&lt;Year&gt;2003&lt;/Year&gt;&lt;Details&gt;&lt;_accessed&gt;59328681&lt;/_accessed&gt;&lt;_alternate_title&gt;Energy Economics&lt;/_alternate_title&gt;&lt;_created&gt;58537266&lt;/_created&gt;&lt;_date_display&gt;2003/1//&lt;/_date_display&gt;&lt;_isbn&gt;0140-9883&lt;/_isbn&gt;&lt;_issue&gt;1&lt;/_issue&gt;&lt;_journal&gt;Energy Economics&lt;/_journal&gt;&lt;_keywords&gt;Comparative static analysis; Energy use; Index properties; Structural change; Technological change; CO2-emissions&lt;/_keywords&gt;&lt;_modified&gt;58537266&lt;/_modified&gt;&lt;_pages&gt;39-64&lt;/_pages&gt;&lt;_url&gt;http://www.sciencedirect.com/science/article/B6V7G-46X2KFF-1/2/1360ff3f895739fd979bd39e7c114394&lt;/_url&gt;&lt;_volume&gt;25&lt;/_volume&gt;&lt;/Details&gt;&lt;Extra&gt;&lt;DBUID&gt;{502CA3C0-22CA-4511-973C-E02D6A2BD88D}&lt;/DBUID&gt;&lt;/Extra&gt;&lt;/Item&gt;&lt;/References&gt;&lt;/Group&gt;&lt;/Citation&gt;_x000a_"/>
    <w:docVar w:name="NE.Ref{5C67398D-21DE-4DE7-8136-788254CE994D}" w:val=" ADDIN NE.Ref.{5C67398D-21DE-4DE7-8136-788254CE994D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5D376D52-00E4-41C0-A5A5-474FBA617DDF}" w:val=" ADDIN NE.Ref.{5D376D52-00E4-41C0-A5A5-474FBA617DDF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5D7A02A6-1D95-4CC7-ABD7-8E80F994A2EE}" w:val=" ADDIN NE.Ref.{5D7A02A6-1D95-4CC7-ABD7-8E80F994A2EE}&lt;Citation SecTmpl=&quot;1&quot;&gt;&lt;Group&gt;&lt;References&gt;&lt;Item&gt;&lt;ID&gt;1213&lt;/ID&gt;&lt;UID&gt;{DFB60615-93DF-410C-8E75-E1446173D4E2}&lt;/UID&gt;&lt;Title&gt;Pollution embodied in trade: the Norwegian case&lt;/Title&gt;&lt;Template&gt;Journal Article&lt;/Template&gt;&lt;Star&gt;0&lt;/Star&gt;&lt;Tag&gt;0&lt;/Tag&gt;&lt;Author&gt;Peters, G P; Hertwich, E G&lt;/Author&gt;&lt;Year&gt;2006&lt;/Year&gt;&lt;Details&gt;&lt;_accessed&gt;59352983&lt;/_accessed&gt;&lt;_created&gt;58750020&lt;/_created&gt;&lt;_issue&gt;4&lt;/_issue&gt;&lt;_journal&gt;Global Environmental Change&lt;/_journal&gt;&lt;_modified&gt;59085817&lt;/_modified&gt;&lt;_pages&gt;379-387&lt;/_pages&gt;&lt;_volume&gt;16&lt;/_volume&gt;&lt;/Details&gt;&lt;Extra&gt;&lt;DBUID&gt;{502CA3C0-22CA-4511-973C-E02D6A2BD88D}&lt;/DBUID&gt;&lt;/Extra&gt;&lt;/Item&gt;&lt;/References&gt;&lt;/Group&gt;&lt;Group&gt;&lt;References&gt;&lt;Item&gt;&lt;ID&gt;428&lt;/ID&gt;&lt;UID&gt;{0154BBD7-2231-4EC3-B456-F9373290D111}&lt;/UID&gt;&lt;Title&gt;Embodied environmental emissions in U.S. international trade, 1997-2004&lt;/Title&gt;&lt;Template&gt;Journal Article&lt;/Template&gt;&lt;Star&gt;0&lt;/Star&gt;&lt;Tag&gt;0&lt;/Tag&gt;&lt;Author&gt;Weber, Christopher L; Matthews, H Scott&lt;/Author&gt;&lt;Year&gt;2007&lt;/Year&gt;&lt;Details&gt;&lt;_accessed&gt;59366986&lt;/_accessed&gt;&lt;_alternate_title&gt;Environmental Science &amp;amp; Technology&lt;/_alternate_title&gt;&lt;_created&gt;58024278&lt;/_created&gt;&lt;_date&gt;2007-06-13&lt;/_date&gt;&lt;_date_display&gt;2007/07/01/_x000d__x000a_2007/06/13/&lt;/_date_display&gt;&lt;_isbn&gt;0013-936X&lt;/_isbn&gt;&lt;_issue&gt;14&lt;/_issue&gt;&lt;_journal&gt;Environmental Science &amp;amp; Technology&lt;/_journal&gt;&lt;_modified&gt;59366986&lt;/_modified&gt;&lt;_ori_publication&gt;American Chemical Society&lt;/_ori_publication&gt;&lt;_pages&gt;4875-4881&lt;/_pages&gt;&lt;_url&gt;http://dx.doi.org/10.1021/es0629110&lt;/_url&gt;&lt;_volume&gt;41&lt;/_volume&gt;&lt;/Details&gt;&lt;Extra&gt;&lt;DBUID&gt;{502CA3C0-22CA-4511-973C-E02D6A2BD88D}&lt;/DBUID&gt;&lt;/Extra&gt;&lt;/Item&gt;&lt;/References&gt;&lt;/Group&gt;&lt;Group&gt;&lt;References&gt;&lt;Item&gt;&lt;ID&gt;1010&lt;/ID&gt;&lt;UID&gt;{EAD26CCF-2390-40FF-B32E-98F085BC4A8B}&lt;/UID&gt;&lt;Title&gt;The CO2 &amp;apos;trade balance&amp;apos; between Scotland and the rest of the UK: Performing a multi-region environmental input-output analysis with limited data&lt;/Title&gt;&lt;Template&gt;Journal Article&lt;/Template&gt;&lt;Star&gt;0&lt;/Star&gt;&lt;Tag&gt;0&lt;/Tag&gt;&lt;Author&gt;McGregor, P G; Swales, J K; Turner, K&lt;/Author&gt;&lt;Year&gt;2008&lt;/Year&gt;&lt;Details&gt;&lt;_accessed&gt;59352983&lt;/_accessed&gt;&lt;_created&gt;57975140&lt;/_created&gt;&lt;_date_display&gt;2008_x000d__x000a_JUL 15&lt;/_date_display&gt;&lt;_isbn&gt;0921-8009&lt;/_isbn&gt;&lt;_issue&gt;4&lt;/_issue&gt;&lt;_journal&gt;Ecological Economics&lt;/_journal&gt;&lt;_keywords&gt;multi-region input-output models; CO2 trade balance; environmental responsibility; REGIONAL CONSUMPTION ACTIVITIES; GREENHOUSE-GAS EMISSIONS; RESPONSIBILITY; IMPORTS; IMPACT&lt;/_keywords&gt;&lt;_label&gt;MRIO&lt;/_label&gt;&lt;_language&gt;English&lt;/_language&gt;&lt;_marked_fields&gt;title;SUB|7|1_x0009__x000d__x000a_&lt;/_marked_fields&gt;&lt;_modified&gt;58801602&lt;/_modified&gt;&lt;_number&gt;ISI:000257973900012&lt;/_number&gt;&lt;_pages&gt;662-673&lt;/_pages&gt;&lt;_type_work&gt;Article&lt;/_type_work&gt;&lt;_volume&gt;66&lt;/_volume&gt;&lt;/Details&gt;&lt;Extra&gt;&lt;DBUID&gt;{502CA3C0-22CA-4511-973C-E02D6A2BD88D}&lt;/DBUID&gt;&lt;/Extra&gt;&lt;/Item&gt;&lt;/References&gt;&lt;/Group&gt;&lt;Group&gt;&lt;References&gt;&lt;Item&gt;&lt;ID&gt;1171&lt;/ID&gt;&lt;UID&gt;{AA6FCF86-2302-41C6-BC38-A52575F23628}&lt;/UID&gt;&lt;Title&gt;CO2 embodied in international trade with implications for global climate policy&lt;/Title&gt;&lt;Template&gt;Journal Article&lt;/Template&gt;&lt;Star&gt;0&lt;/Star&gt;&lt;Tag&gt;0&lt;/Tag&gt;&lt;Author&gt;Peters, Glen P; Hertwich, Edgar G&lt;/Author&gt;&lt;Year&gt;2008&lt;/Year&gt;&lt;Details&gt;&lt;_accessed&gt;59366983&lt;/_accessed&gt;&lt;_alternate_title&gt;Environmental Science &amp;amp; Technology&lt;/_alternate_title&gt;&lt;_created&gt;58054492&lt;/_created&gt;&lt;_date&gt;2008-01-30&lt;/_date&gt;&lt;_date_display&gt;2008/03/01/_x000d__x000a_2008/01/30/&lt;/_date_display&gt;&lt;_isbn&gt;0013-936X&lt;/_isbn&gt;&lt;_issue&gt;5&lt;/_issue&gt;&lt;_journal&gt;Environmental Science &amp;amp; Technology&lt;/_journal&gt;&lt;_marked_fields&gt;title;SUB|3|1_x0009__x000d__x000a_&lt;/_marked_fields&gt;&lt;_modified&gt;59366983&lt;/_modified&gt;&lt;_ori_publication&gt;American Chemical Society&lt;/_ori_publication&gt;&lt;_pages&gt;1401-1407&lt;/_pages&gt;&lt;_url&gt;http://dx.doi.org/10.1021/es072023k&lt;/_url&gt;&lt;_volume&gt;42&lt;/_volume&gt;&lt;/Details&gt;&lt;Extra&gt;&lt;DBUID&gt;{502CA3C0-22CA-4511-973C-E02D6A2BD88D}&lt;/DBUID&gt;&lt;/Extra&gt;&lt;/Item&gt;&lt;/References&gt;&lt;/Group&gt;&lt;Group&gt;&lt;References&gt;&lt;Item&gt;&lt;ID&gt;1221&lt;/ID&gt;&lt;UID&gt;{8D68E225-1D9B-418F-B868-D3705DF67C44}&lt;/UID&gt;&lt;Title&gt;The measurement of CO2 embodiments in international trade: evidence from the harmonised input-output and bilaterial trade database&lt;/Title&gt;&lt;Template&gt;Report&lt;/Template&gt;&lt;Star&gt;0&lt;/Star&gt;&lt;Tag&gt;0&lt;/Tag&gt;&lt;Author&gt;Nakano, S; Okamura, A; Sakurai, N; Suzuki, M; Tojo, Y; Yamano, N&lt;/Author&gt;&lt;Year&gt;2009&lt;/Year&gt;&lt;Details&gt;&lt;_accessed&gt;59085816&lt;/_accessed&gt;&lt;_created&gt;58750354&lt;/_created&gt;&lt;_marked_fields&gt;title;SUB|22|1_x0009__x000d__x000a_&lt;/_marked_fields&gt;&lt;_modified&gt;59085816&lt;/_modified&gt;&lt;_place_published&gt;Paris&lt;/_place_published&gt;&lt;_publisher&gt;Directorate for Science Technology and Industry, Organisation for Economic Cooperation and Development (OECD)&lt;/_publisher&gt;&lt;/Details&gt;&lt;Extra&gt;&lt;DBUID&gt;{502CA3C0-22CA-4511-973C-E02D6A2BD88D}&lt;/DBUID&gt;&lt;/Extra&gt;&lt;/Item&gt;&lt;/References&gt;&lt;/Group&gt;&lt;/Citation&gt;_x000a_"/>
    <w:docVar w:name="NE.Ref{5D9C5D0E-490B-4291-870A-F651D2798AFE}" w:val=" ADDIN NE.Ref.{5D9C5D0E-490B-4291-870A-F651D2798AFE}&lt;Citation SecTmpl=&quot;1&quot;&gt;&lt;Group&gt;&lt;References&gt;&lt;Item&gt;&lt;ID&gt;1136&lt;/ID&gt;&lt;UID&gt;{07E53DEB-3E06-4548-8590-ABE5324DE71B}&lt;/UID&gt;&lt;Title&gt;The drivers of Chinese CO2 emissions from 1980 to 2030&lt;/Title&gt;&lt;Template&gt;Journal Article&lt;/Template&gt;&lt;Star&gt;0&lt;/Star&gt;&lt;Tag&gt;0&lt;/Tag&gt;&lt;Author&gt;Guan, Dabo; Hubacek, Klaus; Weber, Christopher L; Peters, Glen P; Reiner, David M&lt;/Author&gt;&lt;Year&gt;2008&lt;/Year&gt;&lt;Details&gt;&lt;_accessed&gt;59345158&lt;/_accessed&gt;&lt;_alternate_title&gt;Global Environmental Change_x000d__x000a_Local evidence on vulnerabilities and adaptations to global environmental change&lt;/_alternate_title&gt;&lt;_created&gt;58202877&lt;/_created&gt;&lt;_date_display&gt;2008/10//&lt;/_date_display&gt;&lt;_isbn&gt;0959-3780&lt;/_isbn&gt;&lt;_issue&gt;4&lt;/_issue&gt;&lt;_journal&gt;Global Environmental Change&lt;/_journal&gt;&lt;_keywords&gt;CO2 emissions; China; Climate change; Sustainable consumption; Lifestyles; Input-output analysis; Structural decomposition analysis; Carbon capture and storage&lt;/_keywords&gt;&lt;_label&gt;已打&lt;/_label&gt;&lt;_marked_fields&gt;title;SUB|26|1_x0009__x000d__x000a_&lt;/_marked_fields&gt;&lt;_modified&gt;58819127&lt;/_modified&gt;&lt;_pages&gt;626-634&lt;/_pages&gt;&lt;_url&gt;http://www.sciencedirect.com/science/article/B6VFV-4TGGCMX-1/2/af6ea9d39859bc6dde63f6767440842c&lt;/_url&gt;&lt;_volume&gt;18&lt;/_volume&gt;&lt;/Details&gt;&lt;Extra&gt;&lt;DBUID&gt;{502CA3C0-22CA-4511-973C-E02D6A2BD88D}&lt;/DBUID&gt;&lt;/Extra&gt;&lt;/Item&gt;&lt;/References&gt;&lt;/Group&gt;&lt;/Citation&gt;_x000a_"/>
    <w:docVar w:name="NE.Ref{5DF066DE-C45B-4C1E-AA19-F547C694E985}" w:val=" ADDIN NE.Ref.{5DF066DE-C45B-4C1E-AA19-F547C694E985} ADDIN NE.Ref.{5DF066DE-C45B-4C1E-AA19-F547C694E985}&lt;Citation SecTmpl=&quot;1&quot;&gt;&lt;Group&gt;&lt;References&gt;&lt;Item&gt;&lt;ID&gt;1212&lt;/ID&gt;&lt;UID&gt;{C5C4A50D-07B2-4756-A319-3359677938AA}&lt;/UID&gt;&lt;Title&gt;CO2 Multipliers in Multi-region Input-Output Models&lt;/Title&gt;&lt;Template&gt;Journal Article&lt;/Template&gt;&lt;Star&gt;0&lt;/Star&gt;&lt;Tag&gt;0&lt;/Tag&gt;&lt;Author&gt;Lenzen, Manfred; Pade, Lise-Lotte; Munksgaard, Jesper&lt;/Author&gt;&lt;Year&gt;2004&lt;/Year&gt;&lt;Details&gt;&lt;_accessed&gt;58750017&lt;/_accessed&gt;&lt;_created&gt;58750017&lt;/_created&gt;&lt;_issue&gt;4&lt;/_issue&gt;&lt;_journal&gt;Economic Systems Research&lt;/_journal&gt;&lt;_marked_fields&gt;title;SUB|3|1_x0009__x000d__x000a_&lt;/_marked_fields&gt;&lt;_modified&gt;58750017&lt;/_modified&gt;&lt;_pages&gt;391-412&lt;/_pages&gt;&lt;_volume&gt;16&lt;/_volume&gt;&lt;/Details&gt;&lt;Extra&gt;&lt;DBUID&gt;{502CA3C0-22CA-4511-973C-E02D6A2BD88D}&lt;/DBUID&gt;&lt;/Extra&gt;&lt;/Item&gt;&lt;/References&gt;&lt;/Group&gt;&lt;/Citation&gt;_x000a_"/>
    <w:docVar w:name="NE.Ref{5F63CAC5-1010-4630-AF55-8AB890D7A982}" w:val=" ADDIN NE.Ref.{5F63CAC5-1010-4630-AF55-8AB890D7A982}&lt;Citation&gt;&lt;Group&gt;&lt;References&gt;&lt;Item&gt;&lt;ID&gt;816&lt;/ID&gt;&lt;UID&gt;{0E7788BF-E7B1-482A-BCC5-11D01BC4065E}&lt;/UID&gt;&lt;Title&gt;The importance of carbon footprint estimation boundaries&lt;/Title&gt;&lt;Template&gt;Journal Article&lt;/Template&gt;&lt;Star&gt;0&lt;/Star&gt;&lt;Tag&gt;5&lt;/Tag&gt;&lt;Author&gt;Matthews, H S; Hendrickson, C T; Weber, C L&lt;/Author&gt;&lt;Year&gt;2008&lt;/Year&gt;&lt;Details&gt;&lt;_accessed&gt;58544635&lt;/_accessed&gt;&lt;_author_adr&gt;[Matthews, H. Scott; Hendrickson, Chris T.; Weber, Christopher L.] Carnegie Mellon Univ, Pittsburgh, PA 15213 USA. Matthews, HS, Carnegie Mellon Univ, Pittsburgh, PA 15213 USA. E-Mail: hsm@cmu.edu&lt;/_author_adr&gt;&lt;_created&gt;57657204&lt;/_created&gt;&lt;_isbn&gt;0013-936X %/ AMER CHEMICAL SOC&lt;/_isbn&gt;&lt;_issue&gt;16&lt;/_issue&gt;&lt;_journal&gt;Environmental Science &amp;amp; Technology&lt;/_journal&gt;&lt;_keywords&gt;CONSUMER RESPONSIBILITY_x000d__x000a_PRODUCER&lt;/_keywords&gt;&lt;_language&gt;English&lt;/_language&gt;&lt;_modified&gt;58171191&lt;/_modified&gt;&lt;_pages&gt;5839-5842&lt;/_pages&gt;&lt;_short_title&gt;The importance of carbon footprint estimation boundaries&lt;/_short_title&gt;&lt;_type_work&gt;Article&lt;/_type_work&gt;&lt;_volume&gt;42&lt;/_volume&gt;&lt;/Details&gt;&lt;Extra&gt;&lt;DBUID&gt;{502CA3C0-22CA-4511-973C-E02D6A2BD88D}&lt;/DBUID&gt;&lt;/Extra&gt;&lt;/Item&gt;&lt;/References&gt;&lt;/Group&gt;&lt;/Citation&gt;_x000a_"/>
    <w:docVar w:name="NE.Ref{5FBC69E9-6A6D-4360-95AB-74E2CB5C0407}" w:val=" ADDIN NE.Ref.{5FBC69E9-6A6D-4360-95AB-74E2CB5C0407}&lt;Citation&gt;&lt;Group&gt;&lt;References&gt;&lt;Item&gt;&lt;ID&gt;1285&lt;/ID&gt;&lt;UID&gt;{4398F837-E06B-4134-AEF4-2BB0214E7CDF}&lt;/UID&gt;&lt;Title&gt;Energy demand, structural change and trade: A decomposition analysis of the Danish manufacturing industry&lt;/Title&gt;&lt;Template&gt;Journal Article&lt;/Template&gt;&lt;Star&gt;0&lt;/Star&gt;&lt;Tag&gt;0&lt;/Tag&gt;&lt;Author&gt;Jacobsen, Henrik K&lt;/Author&gt;&lt;Year&gt;2000&lt;/Year&gt;&lt;Details&gt;&lt;_accessed&gt;59366979&lt;/_accessed&gt;&lt;_created&gt;59330442&lt;/_created&gt;&lt;_issue&gt;3&lt;/_issue&gt;&lt;_journal&gt;Economic Systems Research&lt;/_journal&gt;&lt;_language&gt;English&lt;/_language&gt;&lt;_modified&gt;59366980&lt;/_modified&gt;&lt;_pages&gt;319-343&lt;/_pages&gt;&lt;_volume&gt;12&lt;/_volume&gt;&lt;/Details&gt;&lt;Extra&gt;&lt;DBUID&gt;{502CA3C0-22CA-4511-973C-E02D6A2BD88D}&lt;/DBUID&gt;&lt;/Extra&gt;&lt;/Item&gt;&lt;/References&gt;&lt;/Group&gt;&lt;/Citation&gt;_x000a_"/>
    <w:docVar w:name="NE.Ref{5FC87DAD-6B2C-4E7A-A057-6819DA0F2FA2}" w:val=" ADDIN NE.Ref.{5FC87DAD-6B2C-4E7A-A057-6819DA0F2FA2}&lt;Citation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085618&lt;/_accessed&gt;&lt;_created&gt;59085610&lt;/_created&gt;&lt;_date&gt;58871520&lt;/_date&gt;&lt;_date_display&gt;2011-12-8&lt;/_date_display&gt;&lt;_issue&gt;4-25&lt;/_issue&gt;&lt;_language&gt;English&lt;/_language&gt;&lt;_modified&gt;59085625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/Citation&gt;_x000a_"/>
    <w:docVar w:name="NE.Ref{60A2DFC0-AF10-4367-B289-3CA756EBC16E}" w:val=" ADDIN NE.Ref.{60A2DFC0-AF10-4367-B289-3CA756EBC16E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9344515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60C1A1F9-2C0A-4FE9-9C5C-704B50744815}" w:val=" ADDIN NE.Ref.{60C1A1F9-2C0A-4FE9-9C5C-704B50744815}&lt;Citation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630877AE-13FA-4E8A-8B08-D0CE31498BD7}" w:val=" ADDIN NE.Ref.{630877AE-13FA-4E8A-8B08-D0CE31498BD7} ADDIN NE.Ref.{630877AE-13FA-4E8A-8B08-D0CE31498BD7}&lt;Citation&gt;&lt;Group&gt;&lt;References&gt;&lt;Item&gt;&lt;ID&gt;1224&lt;/ID&gt;&lt;UID&gt;{A62D2BC4-C194-4A6C-A753-0A61D098F7DF}&lt;/UID&gt;&lt;Title&gt;Uncertainties in constructing environmental multiregional input-output models&lt;/Title&gt;&lt;Template&gt;Conference Paper&lt;/Template&gt;&lt;Star&gt;0&lt;/Star&gt;&lt;Tag&gt;0&lt;/Tag&gt;&lt;Author&gt;Weber, C L&lt;/Author&gt;&lt;Year&gt;2008&lt;/Year&gt;&lt;Details&gt;&lt;_accessed&gt;58750559&lt;/_accessed&gt;&lt;_created&gt;58750559&lt;/_created&gt;&lt;_modified&gt;58750559&lt;/_modified&gt;&lt;_place_published&gt;Seville, Spain&lt;/_place_published&gt;&lt;_secondary_title&gt;International Input–Output Meeting on Managing the Environment&lt;/_secondary_title&gt;&lt;/Details&gt;&lt;Extra&gt;&lt;DBUID&gt;{502CA3C0-22CA-4511-973C-E02D6A2BD88D}&lt;/DBUID&gt;&lt;/Extra&gt;&lt;/Item&gt;&lt;/References&gt;&lt;/Group&gt;&lt;/Citation&gt;_x000a_"/>
    <w:docVar w:name="NE.Ref{635DF6BA-1645-41EC-8351-C4C611DAAA7F}" w:val=" ADDIN NE.Ref.{635DF6BA-1645-41EC-8351-C4C611DAAA7F}&lt;Citation&gt;&lt;Group&gt;&lt;References&gt;&lt;Item&gt;&lt;ID&gt;1184&lt;/ID&gt;&lt;UID&gt;{EFA54CED-DC84-47C6-BB78-800314B311F9}&lt;/UID&gt;&lt;Title&gt;中华人民共和国气候变化初始国家信息通报&lt;/Title&gt;&lt;Template&gt;Book&lt;/Template&gt;&lt;Star&gt;0&lt;/Star&gt;&lt;Tag&gt;0&lt;/Tag&gt;&lt;Author&gt;中国国家气候变化对策协调小组&lt;/Author&gt;&lt;Year&gt;2004&lt;/Year&gt;&lt;Details&gt;&lt;_accessed&gt;58020010&lt;/_accessed&gt;&lt;_created&gt;58020010&lt;/_created&gt;&lt;_language&gt;Chinese&lt;/_language&gt;&lt;_modified&gt;58020010&lt;/_modified&gt;&lt;_place_published&gt;北京&lt;/_place_published&gt;&lt;_publisher&gt;中国计划出版社&lt;/_publisher&gt;&lt;/Details&gt;&lt;Extra&gt;&lt;DBUID&gt;{502CA3C0-22CA-4511-973C-E02D6A2BD88D}&lt;/DBUID&gt;&lt;/Extra&gt;&lt;/Item&gt;&lt;/References&gt;&lt;/Group&gt;&lt;/Citation&gt;_x000a_"/>
    <w:docVar w:name="NE.Ref{6469C291-B3A9-4A6B-8823-A0DB48540441}" w:val=" ADDIN NE.Ref.{6469C291-B3A9-4A6B-8823-A0DB48540441}&lt;Citation&gt;&lt;Group&gt;&lt;References&gt;&lt;Item&gt;&lt;ID&gt;1271&lt;/ID&gt;&lt;UID&gt;{50B02034-81E8-4BC8-AB31-D7CBA24DB37C}&lt;/UID&gt;&lt;Title&gt;投入产出技术&lt;/Title&gt;&lt;Template&gt;Book&lt;/Template&gt;&lt;Star&gt;0&lt;/Star&gt;&lt;Tag&gt;0&lt;/Tag&gt;&lt;Author&gt;陈锡康; 杨翠红&lt;/Author&gt;&lt;Year&gt;2011&lt;/Year&gt;&lt;Details&gt;&lt;_accessed&gt;59281461&lt;/_accessed&gt;&lt;_created&gt;59281461&lt;/_created&gt;&lt;_language&gt;Chinese&lt;/_language&gt;&lt;_modified&gt;59281461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648D382D-C123-4F83-A1A5-9C91C24F7812}" w:val=" ADDIN NE.Ref.{648D382D-C123-4F83-A1A5-9C91C24F7812}&lt;Citation SecTmpl=&quot;1&quot;&gt;&lt;Group&gt;&lt;References&gt;&lt;Item&gt;&lt;ID&gt;1292&lt;/ID&gt;&lt;UID&gt;{9187881C-3A39-4269-845A-DE2E75BFC3D9}&lt;/UID&gt;&lt;Title&gt;An analysis of the driving forces of CO2 emissions embodied in Japan-China trade&lt;/Title&gt;&lt;Template&gt;Journal Article&lt;/Template&gt;&lt;Star&gt;0&lt;/Star&gt;&lt;Tag&gt;0&lt;/Tag&gt;&lt;Author&gt;Dong, Yanli; Ishikawa, Masanobu; Liu, Xianbing; Wang, Can&lt;/Author&gt;&lt;Year&gt;2010&lt;/Year&gt;&lt;Details&gt;&lt;_accessed&gt;59389093&lt;/_accessed&gt;&lt;_alternate_title&gt;Energy Policy_x000d__x000a_Energy Efficiency Policies and Strategies with regular papers.&lt;/_alternate_title&gt;&lt;_created&gt;59332921&lt;/_created&gt;&lt;_date_display&gt;2010/11//&lt;/_date_display&gt;&lt;_db_updated&gt;ScienceDirect&lt;/_db_updated&gt;&lt;_isbn&gt;0301-4215&lt;/_isbn&gt;&lt;_issue&gt;11&lt;/_issue&gt;&lt;_journal&gt;Energy Policy&lt;/_journal&gt;&lt;_keywords&gt;CO2 embodiment; Japan–China trade; Index decomposition analysis&lt;/_keywords&gt;&lt;_marked_fields&gt;title;SUB|40|1_x0009__x000d__x000a_&lt;/_marked_fields&gt;&lt;_modified&gt;59366976&lt;/_modified&gt;&lt;_pages&gt;6784-6792&lt;/_pages&gt;&lt;_url&gt;http://www.sciencedirect.com/science/article/pii/S0301421510005148&lt;/_url&gt;&lt;_volume&gt;38&lt;/_volume&gt;&lt;/Details&gt;&lt;Extra&gt;&lt;DBUID&gt;{502CA3C0-22CA-4511-973C-E02D6A2BD88D}&lt;/DBUID&gt;&lt;/Extra&gt;&lt;/Item&gt;&lt;/References&gt;&lt;/Group&gt;&lt;/Citation&gt;_x000a_"/>
    <w:docVar w:name="NE.Ref{654B5481-DB00-45DF-BD0A-69959A329775}" w:val=" ADDIN NE.Ref.{654B5481-DB00-45DF-BD0A-69959A329775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664E8076-06E5-4356-89D8-78BED3C1348C}" w:val=" ADDIN NE.Ref.{664E8076-06E5-4356-89D8-78BED3C1348C} ADDIN NE.Ref.{664E8076-06E5-4356-89D8-78BED3C1348C}&lt;Citation SecTmpl=&quot;1&quot;&gt;&lt;Group&gt;&lt;References&gt;&lt;Item&gt;&lt;ID&gt;1195&lt;/ID&gt;&lt;UID&gt;{24297EDD-3DF1-488B-92B2-148AE2A704B3}&lt;/UID&gt;&lt;Title&gt;Regional analysis&lt;/Title&gt;&lt;Template&gt;Book Section&lt;/Template&gt;&lt;Star&gt;0&lt;/Star&gt;&lt;Tag&gt;0&lt;/Tag&gt;&lt;Author&gt;Chenery, H&lt;/Author&gt;&lt;Year&gt;1953&lt;/Year&gt;&lt;Details&gt;&lt;_accessed&gt;58745421&lt;/_accessed&gt;&lt;_created&gt;58745413&lt;/_created&gt;&lt;_label&gt;MRIO&lt;/_label&gt;&lt;_modified&gt;58745413&lt;/_modified&gt;&lt;_pages&gt;96–115&lt;/_pages&gt;&lt;_place_published&gt;Rome, Italy&lt;/_place_published&gt;&lt;_publisher&gt;Mutual Security Agency&lt;/_publisher&gt;&lt;_secondary_author&gt;Chenery, H; Clark, P&lt;/_secondary_author&gt;&lt;_secondary_title&gt;The Structure and Growth of the Italian Economy&lt;/_secondary_title&gt;&lt;/Details&gt;&lt;Extra&gt;&lt;DBUID&gt;{502CA3C0-22CA-4511-973C-E02D6A2BD88D}&lt;/DBUID&gt;&lt;/Extra&gt;&lt;/Item&gt;&lt;/References&gt;&lt;/Group&gt;&lt;/Citation&gt;_x000a_"/>
    <w:docVar w:name="NE.Ref{66B1FDCE-673D-46C3-98F9-E8CA1B08B25E}" w:val=" ADDIN NE.Ref.{66B1FDCE-673D-46C3-98F9-E8CA1B08B25E}&lt;Citation SecTmpl=&quot;1&quot;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66D17B8D-5248-43B8-982F-709612DE2D6A}" w:val=" ADDIN NE.Ref.{66D17B8D-5248-43B8-982F-709612DE2D6A}&lt;Citation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085818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085819&lt;/_modified&gt;&lt;_pages&gt;5939-5944&lt;/_pages&gt;&lt;_volume&gt;41&lt;/_volume&gt;&lt;/Details&gt;&lt;Extra&gt;&lt;DBUID&gt;{502CA3C0-22CA-4511-973C-E02D6A2BD88D}&lt;/DBUID&gt;&lt;/Extra&gt;&lt;/Item&gt;&lt;/References&gt;&lt;/Group&gt;&lt;Group&gt;&lt;References&gt;&lt;Item&gt;&lt;ID&gt;1227&lt;/ID&gt;&lt;UID&gt;{1BBA8A06-2243-4DA8-87CD-D2376964E497}&lt;/UID&gt;&lt;Title&gt;Trade pattern change impact on industrial CO2 emissions in Taiwan&lt;/Title&gt;&lt;Template&gt;Journal Article&lt;/Template&gt;&lt;Star&gt;0&lt;/Star&gt;&lt;Tag&gt;0&lt;/Tag&gt;&lt;Author&gt;Wu, Jung-Hua; Chen, Yen-Yin; Huang, Yun-Hsun&lt;/Author&gt;&lt;Year&gt;2007&lt;/Year&gt;&lt;Details&gt;&lt;_accessed&gt;58752984&lt;/_accessed&gt;&lt;_created&gt;58751124&lt;/_created&gt;&lt;_issue&gt;11&lt;/_issue&gt;&lt;_journal&gt;Energy Policy&lt;/_journal&gt;&lt;_marked_fields&gt;title;SUB|45|1_x0009__x000d__x000a_&lt;/_marked_fields&gt;&lt;_modified&gt;58752984&lt;/_modified&gt;&lt;_pages&gt;5436-5446&lt;/_pages&gt;&lt;_volume&gt;35&lt;/_volume&gt;&lt;/Details&gt;&lt;Extra&gt;&lt;DBUID&gt;{502CA3C0-22CA-4511-973C-E02D6A2BD88D}&lt;/DBUID&gt;&lt;/Extra&gt;&lt;/Item&gt;&lt;/References&gt;&lt;/Group&gt;&lt;Group&gt;&lt;References&gt;&lt;Item&gt;&lt;ID&gt;1133&lt;/ID&gt;&lt;UID&gt;{C755E969-AB63-4089-A48C-0F0DD3FC3F49}&lt;/UID&gt;&lt;Title&gt;Journey to world top emitter: An analysis of the driving forces of China&amp;apos;s recent CO2 emissions surge&lt;/Title&gt;&lt;Template&gt;Journal Article&lt;/Template&gt;&lt;Star&gt;0&lt;/Star&gt;&lt;Tag&gt;0&lt;/Tag&gt;&lt;Author&gt;Guan, Dabo; Peters, Glen P; Weber, Christopher L; Hubacek, Klaus&lt;/Author&gt;&lt;Year&gt;2009&lt;/Year&gt;&lt;Details&gt;&lt;_accessed&gt;59334404&lt;/_accessed&gt;&lt;_alternate_title&gt;Geophys. Res. Lett.&lt;/_alternate_title&gt;&lt;_created&gt;58202908&lt;/_created&gt;&lt;_date&gt;2009-02-27&lt;/_date&gt;&lt;_date_display&gt;2009/02/27&lt;/_date_display&gt;&lt;_isbn&gt;0094-8276&lt;/_isbn&gt;&lt;_issue&gt;4&lt;/_issue&gt;&lt;_journal&gt;Geophys. Res. Lett.&lt;/_journal&gt;&lt;_keywords&gt;CO 2  emission; China; structural decomposition analysis; 1637 Global Change: Regional climate change; 1605 Global Change: Abrupt/rapid climate change; 9320 Geographic Location: Asia&lt;/_keywords&gt;&lt;_label&gt;已打&lt;/_label&gt;&lt;_marked_fields&gt;title;SUB|85|1_x0009__x000d__x000a_&lt;/_marked_fields&gt;&lt;_modified&gt;58801911&lt;/_modified&gt;&lt;_ori_publication&gt;AGU&lt;/_ori_publication&gt;&lt;_pages&gt;L04709&lt;/_pages&gt;&lt;_url&gt;http://dx.doi.org/10.1029/2008GL036540&lt;/_url&gt;&lt;_volume&gt;36&lt;/_volume&gt;&lt;/Details&gt;&lt;Extra&gt;&lt;DBUID&gt;{502CA3C0-22CA-4511-973C-E02D6A2BD88D}&lt;/DBUID&gt;&lt;/Extra&gt;&lt;/Item&gt;&lt;/References&gt;&lt;/Group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8752982&lt;/_accessed&gt;&lt;_created&gt;57975140&lt;/_created&gt;&lt;_date_display&gt;2010_x000d__x000a_FEB 15&lt;/_date_display&gt;&lt;_isbn&gt;0013-936X&lt;/_isbn&gt;&lt;_issue&gt;4&lt;/_issue&gt;&lt;_journal&gt;Environmental Science and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8752983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Group&gt;&lt;References&gt;&lt;Item&gt;&lt;ID&gt;1243&lt;/ID&gt;&lt;UID&gt;{B98A28BB-D5F9-41DA-BAF9-5999DA56F62A}&lt;/UID&gt;&lt;Title&gt;A &amp;quot;Carbonizing Dragon&amp;quot;: China&amp;apos;s Fast Growing CO2 Emissions Revisited&lt;/Title&gt;&lt;Template&gt;Journal Article&lt;/Template&gt;&lt;Star&gt;0&lt;/Star&gt;&lt;Tag&gt;0&lt;/Tag&gt;&lt;Author&gt;Minx, Jan C; Baiocchi, Giovanni; Peters, Glen P; Weber, Christopher L; Guan, Dabo; Hubacek, Klaus&lt;/Author&gt;&lt;Year&gt;2011&lt;/Year&gt;&lt;Details&gt;&lt;_accessed&gt;59331784&lt;/_accessed&gt;&lt;_alternate_title&gt;Environ. Sci. Technol._x000d__x000a_Environmental Science &amp;amp; Technology&lt;/_alternate_title&gt;&lt;_created&gt;58906194&lt;/_created&gt;&lt;_date&gt;2011-09-02&lt;/_date&gt;&lt;_date_display&gt;2011_x000d__x000a_2011/09/02&lt;/_date_display&gt;&lt;_isbn&gt;0013-936X&lt;/_isbn&gt;&lt;_issue&gt;21&lt;/_issue&gt;&lt;_journal&gt;Environmental Science &amp;amp; Technology&lt;/_journal&gt;&lt;_modified&gt;59033721&lt;/_modified&gt;&lt;_ori_publication&gt;American Chemical Society&lt;/_ori_publication&gt;&lt;_pages&gt;9144-9153&lt;/_pages&gt;&lt;_url&gt;http://dx.doi.org/10.1021/es201497m&lt;/_url&gt;&lt;_volume&gt;45&lt;/_volume&gt;&lt;/Details&gt;&lt;Extra&gt;&lt;DBUID&gt;{502CA3C0-22CA-4511-973C-E02D6A2BD88D}&lt;/DBUID&gt;&lt;/Extra&gt;&lt;/Item&gt;&lt;/References&gt;&lt;/Group&gt;&lt;Group&gt;&lt;References&gt;&lt;Item&gt;&lt;ID&gt;1226&lt;/ID&gt;&lt;UID&gt;{75DF7F8B-2086-4163-B2E4-7A1BBA432869}&lt;/UID&gt;&lt;Title&gt;Supply-side structural effect on carbon emissions in China&lt;/Title&gt;&lt;Template&gt;Journal Article&lt;/Template&gt;&lt;Star&gt;0&lt;/Star&gt;&lt;Tag&gt;0&lt;/Tag&gt;&lt;Author&gt;Zhang, Youguo&lt;/Author&gt;&lt;Year&gt;2010&lt;/Year&gt;&lt;Details&gt;&lt;_accessed&gt;59334695&lt;/_accessed&gt;&lt;_created&gt;58751114&lt;/_created&gt;&lt;_issue&gt;1&lt;/_issue&gt;&lt;_journal&gt;Energy Economics&lt;/_journal&gt;&lt;_modified&gt;58751114&lt;/_modified&gt;&lt;_pages&gt;186-193&lt;/_pages&gt;&lt;_volume&gt;32&lt;/_volume&gt;&lt;/Details&gt;&lt;Extra&gt;&lt;DBUID&gt;{502CA3C0-22CA-4511-973C-E02D6A2BD88D}&lt;/DBUID&gt;&lt;/Extra&gt;&lt;/Item&gt;&lt;/References&gt;&lt;/Group&gt;&lt;/Citation&gt;_x000a_"/>
    <w:docVar w:name="NE.Ref{679C195A-8F99-4701-86A9-ED293792726B}" w:val=" ADDIN NE.Ref.{679C195A-8F99-4701-86A9-ED293792726B}&lt;Citation&gt;&lt;Group&gt;&lt;References&gt;&lt;Item&gt;&lt;ID&gt;839&lt;/ID&gt;&lt;UID&gt;{4AEB89D7-7AFF-4AB7-A5D1-E6EF916C51FF}&lt;/UID&gt;&lt;Title&gt;Climate Change 2007: Synthesis Report. Contribution of Working Groups I, II and III to the Fourth Assessment Report of the Intergovernmental Panel on Climate Change&lt;/Title&gt;&lt;Template&gt;Book&lt;/Template&gt;&lt;Star&gt;0&lt;/Star&gt;&lt;Tag&gt;0&lt;/Tag&gt;&lt;Author&gt;&amp;quot;Core Writing Team&amp;quot;; Pachauri, R K; Reisinger, A&lt;/Author&gt;&lt;Year&gt;2007&lt;/Year&gt;&lt;Details&gt;&lt;_accessed&gt;58780157&lt;/_accessed&gt;&lt;_created&gt;57710498&lt;/_created&gt;&lt;_language&gt;English&lt;/_language&gt;&lt;_modified&gt;58751427&lt;/_modified&gt;&lt;_place_published&gt;Geneva, Switzerland&lt;/_place_published&gt;&lt;_publisher&gt;IPCC&lt;/_publisher&gt;&lt;_secondary_author&gt;The Core Writing Team,; Pachauri, Rajendra K; Reisinger, Andy&lt;/_secondary_author&gt;&lt;/Details&gt;&lt;Extra&gt;&lt;DBUID&gt;{502CA3C0-22CA-4511-973C-E02D6A2BD88D}&lt;/DBUID&gt;&lt;/Extra&gt;&lt;/Item&gt;&lt;/References&gt;&lt;/Group&gt;&lt;/Citation&gt;_x000a_"/>
    <w:docVar w:name="NE.Ref{68D95DE5-9127-49A4-83F6-9A53B05F992A}" w:val=" ADDIN NE.Ref.{68D95DE5-9127-49A4-83F6-9A53B05F992A} ADDIN NE.Ref.{68D95DE5-9127-49A4-83F6-9A53B05F992A}&lt;Citation SecTmpl=&quot;1&quot;&gt;&lt;Group&gt;&lt;References&gt;&lt;Item&gt;&lt;ID&gt;1186&lt;/ID&gt;&lt;UID&gt;{C23E0772-9108-47F2-BA32-EA80D1FDB174}&lt;/UID&gt;&lt;Title&gt;Economic Input-Output Models for Environmental Life-Cycle Assessment&lt;/Title&gt;&lt;Template&gt;Journal Article&lt;/Template&gt;&lt;Star&gt;0&lt;/Star&gt;&lt;Tag&gt;0&lt;/Tag&gt;&lt;Author&gt;Hendrickson, Chris; Horvath, Arpad&lt;/Author&gt;&lt;Year&gt;1998&lt;/Year&gt;&lt;Details&gt;&lt;_accessed&gt;58034324&lt;/_accessed&gt;&lt;_created&gt;58034324&lt;/_created&gt;&lt;_issue&gt;7&lt;/_issue&gt;&lt;_journal&gt;Environmental Science &amp;amp; Technology &lt;/_journal&gt;&lt;_language&gt;English&lt;/_language&gt;&lt;_modified&gt;58034324&lt;/_modified&gt;&lt;_pages&gt;184A-191A&lt;/_pages&gt;&lt;_volume&gt;32&lt;/_volume&gt;&lt;/Details&gt;&lt;Extra&gt;&lt;DBUID&gt;{502CA3C0-22CA-4511-973C-E02D6A2BD88D}&lt;/DBUID&gt;&lt;/Extra&gt;&lt;/Item&gt;&lt;/References&gt;&lt;/Group&gt;&lt;/Citation&gt;_x000a_"/>
    <w:docVar w:name="NE.Ref{694186D6-7D02-4FF5-A365-7871DF083908}" w:val=" ADDIN NE.Ref.{694186D6-7D02-4FF5-A365-7871DF083908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6B3712C2-46D1-43A2-AD06-EA3EC18BC365}" w:val=" ADDIN NE.Ref.{6B3712C2-46D1-43A2-AD06-EA3EC18BC365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6BA760C5-EAD4-4FF4-A836-DC5E2379D649}" w:val=" ADDIN NE.Ref.{6BA760C5-EAD4-4FF4-A836-DC5E2379D649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9344515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6C4D5DEF-9C6F-4622-9D6D-7809942B2BE6}" w:val=" ADDIN NE.Ref.{6C4D5DEF-9C6F-4622-9D6D-7809942B2BE6}&lt;Citation SecTmpl=&quot;1&quot;&gt;&lt;Group&gt;&lt;References&gt;&lt;Item&gt;&lt;ID&gt;1223&lt;/ID&gt;&lt;UID&gt;{BE0B28F6-9255-4BB2-A069-A53F919F6D0B}&lt;/UID&gt;&lt;Title&gt;Opportunities and challenges for environmental MRIO modeling: Illustrations with the GTAP database&lt;/Title&gt;&lt;Template&gt;Conference Paper&lt;/Template&gt;&lt;Star&gt;0&lt;/Star&gt;&lt;Tag&gt;0&lt;/Tag&gt;&lt;Author&gt;Peters, G P&lt;/Author&gt;&lt;Year&gt;2007&lt;/Year&gt;&lt;Details&gt;&lt;_accessed&gt;59085816&lt;/_accessed&gt;&lt;_created&gt;58750543&lt;/_created&gt;&lt;_modified&gt;59085816&lt;/_modified&gt;&lt;_place_published&gt;Istanbul, Turkey&lt;/_place_published&gt;&lt;_publisher&gt;IIOA&lt;/_publisher&gt;&lt;_secondary_title&gt;16th International Input-Output Conference of the International Input-Output Association (IIOA)&lt;/_secondary_title&gt;&lt;/Details&gt;&lt;Extra&gt;&lt;DBUID&gt;{502CA3C0-22CA-4511-973C-E02D6A2BD88D}&lt;/DBUID&gt;&lt;/Extra&gt;&lt;/Item&gt;&lt;/References&gt;&lt;/Group&gt;&lt;/Citation&gt;_x000a_"/>
    <w:docVar w:name="NE.Ref{6D2D3F91-3729-4519-B23B-3150DBF28172}" w:val=" ADDIN NE.Ref.{6D2D3F91-3729-4519-B23B-3150DBF28172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6D805D8F-ABB5-4D66-89B3-51926162847A}" w:val=" ADDIN NE.Ref.{6D805D8F-ABB5-4D66-89B3-51926162847A}&lt;Citation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6E347B4C-97F9-42DB-A766-244EA4DD9312}" w:val=" ADDIN NE.Ref.{6E347B4C-97F9-42DB-A766-244EA4DD9312}&lt;Citation&gt;&lt;Group&gt;&lt;References&gt;&lt;Item&gt;&lt;ID&gt;161&lt;/ID&gt;&lt;UID&gt;{A223F001-30B3-4FAB-9AA7-8A7E30DBCFD5}&lt;/UID&gt;&lt;Title&gt;Climate Change 2007: Synthesis Report. Contribution of Working Groups I, II and III to the Fourth Assessment Report of the Intergovernmental Panel on Climate Change&lt;/Title&gt;&lt;Template&gt;Book&lt;/Template&gt;&lt;Star&gt;0&lt;/Star&gt;&lt;Tag&gt;0&lt;/Tag&gt;&lt;Author&gt;IPCC&lt;/Author&gt;&lt;Year&gt;2007&lt;/Year&gt;&lt;Details&gt;&lt;_accessed&gt;57728982&lt;/_accessed&gt;&lt;_created&gt;57710498&lt;/_created&gt;&lt;_language&gt;English&lt;/_language&gt;&lt;_modified&gt;57728982&lt;/_modified&gt;&lt;_place_published&gt;Geneva, Switzerland&lt;/_place_published&gt;&lt;_publisher&gt;IPCC&lt;/_publisher&gt;&lt;_secondary_author&gt;The Core Writing Team,; Pachauri, Rajendra K; Reisinger, Andy&lt;/_secondary_author&gt;&lt;/Details&gt;&lt;Extra&gt;&lt;DBUID&gt;{C1C6AFFD-40D7-4280-B372-B074675E48C0}&lt;/DBUID&gt;&lt;/Extra&gt;&lt;/Item&gt;&lt;/References&gt;&lt;/Group&gt;&lt;/Citation&gt;_x000a_"/>
    <w:docVar w:name="NE.Ref{6F62B0FA-C06B-4B71-90FF-10BB5090B41D}" w:val=" ADDIN NE.Ref.{6F62B0FA-C06B-4B71-90FF-10BB5090B41D}&lt;Citation&gt;&lt;Group&gt;&lt;References&gt;&lt;Item&gt;&lt;ID&gt;1153&lt;/ID&gt;&lt;UID&gt;{29C06AD2-5A49-417F-855C-257407EEE069}&lt;/UID&gt;&lt;Title&gt;中国投入产出表2007&lt;/Title&gt;&lt;Template&gt;Book&lt;/Template&gt;&lt;Star&gt;0&lt;/Star&gt;&lt;Tag&gt;0&lt;/Tag&gt;&lt;Author&gt;国家统计局国民经济核算司&lt;/Author&gt;&lt;Year&gt;2009&lt;/Year&gt;&lt;Details&gt;&lt;_accessed&gt;58014284&lt;/_accessed&gt;&lt;_created&gt;58014284&lt;/_created&gt;&lt;_language&gt;Chinese&lt;/_language&gt;&lt;_modified&gt;5801428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73163CA3-FE41-45CF-A432-48D8D24497D5}" w:val=" ADDIN NE.Ref.{73163CA3-FE41-45CF-A432-48D8D24497D5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9344515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736D6091-9282-4456-AD71-2CA698CBAEDF}" w:val=" ADDIN NE.Ref.{736D6091-9282-4456-AD71-2CA698CBAEDF}&lt;Citation&gt;&lt;Group&gt;&lt;References&gt;&lt;Item&gt;&lt;ID&gt;886&lt;/ID&gt;&lt;UID&gt;{28BF2172-F03F-48D0-97D6-E22279443D51}&lt;/UID&gt;&lt;Title&gt;Environmental Life Cycle Assessment of Goods and Services: An Input-Output Approach&lt;/Title&gt;&lt;Template&gt;Book&lt;/Template&gt;&lt;Star&gt;0&lt;/Star&gt;&lt;Tag&gt;0&lt;/Tag&gt;&lt;Author&gt;Hendrickson, Chris T; Lave, Lester B; Matthews, H Scott&lt;/Author&gt;&lt;Year&gt;2006&lt;/Year&gt;&lt;Details&gt;&lt;_accessed&gt;57836840&lt;/_accessed&gt;&lt;_created&gt;57836840&lt;/_created&gt;&lt;_language&gt;English&lt;/_language&gt;&lt;_modified&gt;57836840&lt;/_modified&gt;&lt;_place_published&gt;Washington, D.C.&lt;/_place_published&gt;&lt;_publisher&gt;Resources For the Future &lt;/_publisher&gt;&lt;/Details&gt;&lt;Extra&gt;&lt;DBUID&gt;{502CA3C0-22CA-4511-973C-E02D6A2BD88D}&lt;/DBUID&gt;&lt;/Extra&gt;&lt;/Item&gt;&lt;/References&gt;&lt;/Group&gt;&lt;/Citation&gt;_x000a_"/>
    <w:docVar w:name="NE.Ref{738D1875-0E34-4ABA-9D5F-68A5100FE0AA}" w:val=" ADDIN NE.Ref.{738D1875-0E34-4ABA-9D5F-68A5100FE0AA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9344515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73A73CAC-D340-493B-94D1-A3E7F74C4165}" w:val=" ADDIN NE.Ref.{73A73CAC-D340-493B-94D1-A3E7F74C4165}&lt;Citation&gt;&lt;Group&gt;&lt;References&gt;&lt;Item&gt;&lt;ID&gt;1187&lt;/ID&gt;&lt;UID&gt;{59DA5930-7734-4321-9CBA-3C768437B485}&lt;/UID&gt;&lt;Title&gt;Revised 1996 IPCC Guidelines for National Greenhouse Gas Inventories&lt;/Title&gt;&lt;Template&gt;Book&lt;/Template&gt;&lt;Star&gt;0&lt;/Star&gt;&lt;Tag&gt;0&lt;/Tag&gt;&lt;Author&gt;IPCC; OECD; IEA&lt;/Author&gt;&lt;Year&gt;1997&lt;/Year&gt;&lt;Details&gt;&lt;_accessed&gt;58066050&lt;/_accessed&gt;&lt;_created&gt;58014498&lt;/_created&gt;&lt;_language&gt;English&lt;/_language&gt;&lt;_modified&gt;58066050&lt;/_modified&gt;&lt;_place_published&gt;Paris&lt;/_place_published&gt;&lt;_publisher&gt;Organization for Economic Cooperative Development&lt;/_publisher&gt;&lt;/Details&gt;&lt;Extra&gt;&lt;DBUID&gt;{502CA3C0-22CA-4511-973C-E02D6A2BD88D}&lt;/DBUID&gt;&lt;/Extra&gt;&lt;/Item&gt;&lt;/References&gt;&lt;/Group&gt;&lt;/Citation&gt;_x000a_"/>
    <w:docVar w:name="NE.Ref{7421BA08-633B-4359-8FBA-F01C296C38D5}" w:val=" ADDIN NE.Ref.{7421BA08-633B-4359-8FBA-F01C296C38D5}&lt;Citation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74F10462-F841-4B56-93DE-A510C735632A}" w:val=" ADDIN NE.Ref.{74F10462-F841-4B56-93DE-A510C735632A}&lt;Citation SecTmpl=&quot;1&quot;&gt;&lt;Group&gt;&lt;References&gt;&lt;Item&gt;&lt;ID&gt;1295&lt;/ID&gt;&lt;UID&gt;{DB30AC8F-8C78-4C87-86F5-AADC9058EA45}&lt;/UID&gt;&lt;Title&gt;Scale, technique and composition effects in trade-related carbon emissions in China &lt;/Title&gt;&lt;Template&gt;Journal Article&lt;/Template&gt;&lt;Star&gt;0&lt;/Star&gt;&lt;Tag&gt;0&lt;/Tag&gt;&lt;Author&gt;Zhang, Youguo&lt;/Author&gt;&lt;Year&gt;2012&lt;/Year&gt;&lt;Details&gt;&lt;_accessed&gt;59366987&lt;/_accessed&gt;&lt;_created&gt;59332956&lt;/_created&gt;&lt;_doi&gt;10.1007/s10640-011-9503-9&lt;/_doi&gt;&lt;_issue&gt;3&lt;/_issue&gt;&lt;_journal&gt;Environmental and Resource Economics&lt;/_journal&gt;&lt;_modified&gt;59366988&lt;/_modified&gt;&lt;_pages&gt;371-389&lt;/_pages&gt;&lt;_volume&gt;51&lt;/_volume&gt;&lt;/Details&gt;&lt;Extra&gt;&lt;DBUID&gt;{502CA3C0-22CA-4511-973C-E02D6A2BD88D}&lt;/DBUID&gt;&lt;/Extra&gt;&lt;/Item&gt;&lt;/References&gt;&lt;/Group&gt;&lt;/Citation&gt;_x000a_"/>
    <w:docVar w:name="NE.Ref{75A89AB6-7CED-4318-84D6-06B02F8CFDC3}" w:val=" ADDIN NE.Ref.{75A89AB6-7CED-4318-84D6-06B02F8CFDC3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77415243-AEFE-4F4E-802F-EB6D1B630D2A}" w:val=" ADDIN NE.Ref.{77415243-AEFE-4F4E-802F-EB6D1B630D2A}&lt;Citation SecTmpl=&quot;1&quot;&gt;&lt;Group&gt;&lt;References&gt;&lt;Item&gt;&lt;ID&gt;1118&lt;/ID&gt;&lt;UID&gt;{4E64C9B5-98EF-4A76-BD1E-522C44AE3FFE}&lt;/UID&gt;&lt;Title&gt;A structure decomposition analysis of China&amp;apos;s production-source CO2 emissions: 1992-2002&lt;/Title&gt;&lt;Template&gt;Journal Article&lt;/Template&gt;&lt;Star&gt;0&lt;/Star&gt;&lt;Tag&gt;0&lt;/Tag&gt;&lt;Author&gt;Zhang, Huanbo; Qi, Ye&lt;/Author&gt;&lt;Year&gt;2011&lt;/Year&gt;&lt;Details&gt;&lt;_accessed&gt;59366986&lt;/_accessed&gt;&lt;_created&gt;58441611&lt;/_created&gt;&lt;_doi&gt;10.1007/s10640-010-9424-z&lt;/_doi&gt;&lt;_issue&gt;1&lt;/_issue&gt;&lt;_journal&gt;Environmental and Resource Economics&lt;/_journal&gt;&lt;_marked_fields&gt;title;SUB|67|1_x0009__x000d__x000a_&lt;/_marked_fields&gt;&lt;_modified&gt;59366987&lt;/_modified&gt;&lt;_pages&gt;65-77&lt;/_pages&gt;&lt;_volume&gt;49&lt;/_volume&gt;&lt;/Details&gt;&lt;Extra&gt;&lt;DBUID&gt;{502CA3C0-22CA-4511-973C-E02D6A2BD88D}&lt;/DBUID&gt;&lt;/Extra&gt;&lt;/Item&gt;&lt;/References&gt;&lt;/Group&gt;&lt;/Citation&gt;_x000a_"/>
    <w:docVar w:name="NE.Ref{79E19E1E-C4B3-46FD-BB19-72655FB17F8C}" w:val=" ADDIN NE.Ref.{79E19E1E-C4B3-46FD-BB19-72655FB17F8C}&lt;Citation SecTmpl=&quot;1&quot;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7A01DE19-53C1-460C-89C2-44F6FE7380D7}" w:val=" ADDIN NE.Ref.{7A01DE19-53C1-460C-89C2-44F6FE7380D7}&lt;Citation SecTmpl=&quot;1&quot;&gt;&lt;Group&gt;&lt;References&gt;&lt;Item&gt;&lt;ID&gt;1309&lt;/ID&gt;&lt;UID&gt;{474B3257-D772-4576-A81A-9539DB7052E1}&lt;/UID&gt;&lt;Title&gt;Multiplicative decomposition and index number theory: an empirical application of the Sato-Vartia decomposition&lt;/Title&gt;&lt;Template&gt;Journal Article&lt;/Template&gt;&lt;Star&gt;0&lt;/Star&gt;&lt;Tag&gt;0&lt;/Tag&gt;&lt;Author&gt;De Boera, Paul&lt;/Author&gt;&lt;Year&gt;2009&lt;/Year&gt;&lt;Details&gt;&lt;_accessed&gt;59366974&lt;/_accessed&gt;&lt;_created&gt;59333261&lt;/_created&gt;&lt;_issue&gt;2&lt;/_issue&gt;&lt;_journal&gt;Economic Systems Research&lt;/_journal&gt;&lt;_language&gt;English&lt;/_language&gt;&lt;_modified&gt;59366975&lt;/_modified&gt;&lt;_pages&gt;163-174&lt;/_pages&gt;&lt;_volume&gt;21&lt;/_volume&gt;&lt;/Details&gt;&lt;Extra&gt;&lt;DBUID&gt;{502CA3C0-22CA-4511-973C-E02D6A2BD88D}&lt;/DBUID&gt;&lt;/Extra&gt;&lt;/Item&gt;&lt;/References&gt;&lt;/Group&gt;&lt;/Citation&gt;_x000a_"/>
    <w:docVar w:name="NE.Ref{7A64668F-6223-4DAB-90D0-73E96BC5BB81}" w:val=" ADDIN NE.Ref.{7A64668F-6223-4DAB-90D0-73E96BC5BB81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7B0CFF13-409B-4629-BE3D-1FD4D44F4460}" w:val=" ADDIN NE.Ref.{7B0CFF13-409B-4629-BE3D-1FD4D44F4460}&lt;Citation&gt;&lt;Group&gt;&lt;References&gt;&lt;Item&gt;&lt;ID&gt;1192&lt;/ID&gt;&lt;UID&gt;{C90D4B54-3DAD-43B5-B6A8-EDA135850285}&lt;/UID&gt;&lt;Title&gt;Environmental repercussions and the economic structure: An input-output approach&lt;/Title&gt;&lt;Template&gt;Journal Article&lt;/Template&gt;&lt;Star&gt;0&lt;/Star&gt;&lt;Tag&gt;0&lt;/Tag&gt;&lt;Author&gt;Leontief, Wassily&lt;/Author&gt;&lt;Year&gt;1970&lt;/Year&gt;&lt;Details&gt;&lt;_accessed&gt;59366981&lt;/_accessed&gt;&lt;_created&gt;58031498&lt;/_created&gt;&lt;_issue&gt;3&lt;/_issue&gt;&lt;_journal&gt;The Review of Economics and Statistics&lt;/_journal&gt;&lt;_language&gt;English&lt;/_language&gt;&lt;_modified&gt;59366981&lt;/_modified&gt;&lt;_pages&gt;262-271&lt;/_pages&gt;&lt;_volume&gt;52&lt;/_volume&gt;&lt;/Details&gt;&lt;Extra&gt;&lt;DBUID&gt;{502CA3C0-22CA-4511-973C-E02D6A2BD88D}&lt;/DBUID&gt;&lt;/Extra&gt;&lt;/Item&gt;&lt;/References&gt;&lt;/Group&gt;&lt;/Citation&gt;_x000a_"/>
    <w:docVar w:name="NE.Ref{7B1D5B18-F22F-4024-AC6C-F51A05C26D3E}" w:val=" ADDIN NE.Ref.{7B1D5B18-F22F-4024-AC6C-F51A05C26D3E}&lt;Citation&gt;&lt;Group&gt;&lt;References&gt;&lt;Item&gt;&lt;ID&gt;886&lt;/ID&gt;&lt;UID&gt;{28BF2172-F03F-48D0-97D6-E22279443D51}&lt;/UID&gt;&lt;Title&gt;Environmental Life Cycle Assessment of Goods and Services: An Input-Output Approach&lt;/Title&gt;&lt;Template&gt;Book&lt;/Template&gt;&lt;Star&gt;0&lt;/Star&gt;&lt;Tag&gt;0&lt;/Tag&gt;&lt;Author&gt;Hendrickson, Chris T; Lave, Lester B; Matthews, H Scott&lt;/Author&gt;&lt;Year&gt;2006&lt;/Year&gt;&lt;Details&gt;&lt;_accessed&gt;57836840&lt;/_accessed&gt;&lt;_created&gt;57836840&lt;/_created&gt;&lt;_language&gt;English&lt;/_language&gt;&lt;_modified&gt;57836840&lt;/_modified&gt;&lt;_place_published&gt;Washington, D.C.&lt;/_place_published&gt;&lt;_publisher&gt;Resources For the Future &lt;/_publisher&gt;&lt;/Details&gt;&lt;Extra&gt;&lt;DBUID&gt;{502CA3C0-22CA-4511-973C-E02D6A2BD88D}&lt;/DBUID&gt;&lt;/Extra&gt;&lt;/Item&gt;&lt;/References&gt;&lt;/Group&gt;&lt;/Citation&gt;_x000a_"/>
    <w:docVar w:name="NE.Ref{7B57F451-975C-4077-9C2A-58A69F911404}" w:val=" ADDIN NE.Ref.{7B57F451-975C-4077-9C2A-58A69F911404}&lt;Citation&gt;&lt;Group&gt;&lt;References&gt;&lt;Item&gt;&lt;ID&gt;1148&lt;/ID&gt;&lt;UID&gt;{F1F17E4A-9DF7-49E1-8241-7B080B87C1F6}&lt;/UID&gt;&lt;Title&gt;Input-output structural decomposition analysis: A critical appraisal&lt;/Title&gt;&lt;Template&gt;Journal Article&lt;/Template&gt;&lt;Star&gt;0&lt;/Star&gt;&lt;Tag&gt;0&lt;/Tag&gt;&lt;Author&gt;Rose, Adam; Casler, Stephen&lt;/Author&gt;&lt;Year&gt;1996&lt;/Year&gt;&lt;Details&gt;&lt;_accessed&gt;59366985&lt;/_accessed&gt;&lt;_created&gt;58204349&lt;/_created&gt;&lt;_isbn&gt;0953-5314&lt;/_isbn&gt;&lt;_issue&gt;1&lt;/_issue&gt;&lt;_journal&gt;Economic Systems Research&lt;/_journal&gt;&lt;_modified&gt;59366985&lt;/_modified&gt;&lt;_pages&gt;33-62&lt;/_pages&gt;&lt;_url&gt;http://www.informaworld.com/10.1080/09535319600000003&lt;/_url&gt;&lt;_volume&gt;8&lt;/_volume&gt;&lt;/Details&gt;&lt;Extra&gt;&lt;DBUID&gt;{502CA3C0-22CA-4511-973C-E02D6A2BD88D}&lt;/DBUID&gt;&lt;/Extra&gt;&lt;/Item&gt;&lt;/References&gt;&lt;/Group&gt;&lt;/Citation&gt;_x000a_"/>
    <w:docVar w:name="NE.Ref{7B996A73-2542-4C4A-931E-D2DD0814626C}" w:val=" ADDIN NE.Ref.{7B996A73-2542-4C4A-931E-D2DD0814626C}&lt;Citation&gt;&lt;Group&gt;&lt;References&gt;&lt;Item&gt;&lt;ID&gt;1277&lt;/ID&gt;&lt;UID&gt;{985DB0E0-D77F-4804-81F3-529FF9138CEB}&lt;/UID&gt;&lt;Title&gt;Comparing structural decomposition analysis and index&lt;/Title&gt;&lt;Template&gt;Journal Article&lt;/Template&gt;&lt;Star&gt;0&lt;/Star&gt;&lt;Tag&gt;0&lt;/Tag&gt;&lt;Author&gt;Hoekstra, Rutger; van den Bergh, Jeroen C J M&lt;/Author&gt;&lt;Year&gt;2003&lt;/Year&gt;&lt;Details/&gt;&lt;Extra&gt;&lt;DBUID&gt;{502CA3C0-22CA-4511-973C-E02D6A2BD88D}&lt;/DBUID&gt;&lt;/Extra&gt;&lt;/Item&gt;&lt;/References&gt;&lt;/Group&gt;&lt;/Citation&gt;_x000a_"/>
    <w:docVar w:name="NE.Ref{7C5BB2DA-AEB2-4EB1-9C22-948B2D7878F3}" w:val=" ADDIN NE.Ref.{7C5BB2DA-AEB2-4EB1-9C22-948B2D7878F3}&lt;Citation SecTmpl=&quot;1&quot;&gt;&lt;Group&gt;&lt;References&gt;&lt;Item&gt;&lt;ID&gt;1301&lt;/ID&gt;&lt;UID&gt;{4EF8B8FA-4D55-4A2C-8D11-947757458F24}&lt;/UID&gt;&lt;Title&gt;中国消费碳排放的测度及影响因素研究&lt;/Title&gt;&lt;Template&gt;Journal Article&lt;/Template&gt;&lt;Star&gt;0&lt;/Star&gt;&lt;Tag&gt;0&lt;/Tag&gt;&lt;Author&gt;黄敏&lt;/Author&gt;&lt;Year&gt;2012&lt;/Year&gt;&lt;Details&gt;&lt;_accessed&gt;59389086&lt;/_accessed&gt;&lt;_author_adr&gt;浙江农林大学经管学院;&lt;/_author_adr&gt;&lt;_created&gt;59333222&lt;/_created&gt;&lt;_isbn&gt;1002-8102&lt;/_isbn&gt;&lt;_issue&gt;3&lt;/_issue&gt;&lt;_journal&gt;财贸经济&lt;/_journal&gt;&lt;_keywords&gt;消费碳排放; 隐含碳; 结构分解分析&lt;/_keywords&gt;&lt;_modified&gt;59333302&lt;/_modified&gt;&lt;_pages&gt;129-135&lt;/_pages&gt;&lt;/Details&gt;&lt;Extra&gt;&lt;DBUID&gt;{502CA3C0-22CA-4511-973C-E02D6A2BD88D}&lt;/DBUID&gt;&lt;/Extra&gt;&lt;/Item&gt;&lt;/References&gt;&lt;/Group&gt;&lt;/Citation&gt;_x000a_"/>
    <w:docVar w:name="NE.Ref{7C9A8444-5D53-4948-89F9-A94F8BFB22AB}" w:val=" ADDIN NE.Ref.{7C9A8444-5D53-4948-89F9-A94F8BFB22AB}&lt;Citation&gt;&lt;Group&gt;&lt;References&gt;&lt;Item&gt;&lt;ID&gt;1190&lt;/ID&gt;&lt;UID&gt;{D4CC2CD5-A639-443E-85AC-B2BCC358C112}&lt;/UID&gt;&lt;Title&gt;Input-Output Economics, 2nd ed&lt;/Title&gt;&lt;Template&gt;Book&lt;/Template&gt;&lt;Star&gt;0&lt;/Star&gt;&lt;Tag&gt;0&lt;/Tag&gt;&lt;Author&gt;Leontief, Wassily&lt;/Author&gt;&lt;Year&gt;1986&lt;/Year&gt;&lt;Details&gt;&lt;_accessed&gt;58031494&lt;/_accessed&gt;&lt;_created&gt;58031494&lt;/_created&gt;&lt;_language&gt;English&lt;/_language&gt;&lt;_modified&gt;58031494&lt;/_modified&gt;&lt;_place_published&gt;New York&lt;/_place_published&gt;&lt;_publisher&gt;Oxford University Press&lt;/_publisher&gt;&lt;/Details&gt;&lt;Extra&gt;&lt;DBUID&gt;{502CA3C0-22CA-4511-973C-E02D6A2BD88D}&lt;/DBUID&gt;&lt;/Extra&gt;&lt;/Item&gt;&lt;/References&gt;&lt;/Group&gt;&lt;/Citation&gt;_x000a_"/>
    <w:docVar w:name="NE.Ref{7D350581-58E7-47AE-8689-F70BC361C7C2}" w:val=" ADDIN NE.Ref.{7D350581-58E7-47AE-8689-F70BC361C7C2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7D8A7A39-9CE5-4BB2-B9BA-EB60A0F6AB14}" w:val=" ADDIN NE.Ref.{7D8A7A39-9CE5-4BB2-B9BA-EB60A0F6AB14}&lt;Citation SecTmpl=&quot;1&quot;&gt;&lt;Group&gt;&lt;References&gt;&lt;Item&gt;&lt;ID&gt;1300&lt;/ID&gt;&lt;UID&gt;{8193D7F3-2600-4AA5-AE3C-956037DBDE92}&lt;/UID&gt;&lt;Title&gt;中国出口贸易隐含碳排放增长及其驱动因素研究&lt;/Title&gt;&lt;Template&gt;Journal Article&lt;/Template&gt;&lt;Star&gt;0&lt;/Star&gt;&lt;Tag&gt;0&lt;/Tag&gt;&lt;Author&gt;杜运苏; 张为付&lt;/Author&gt;&lt;Year&gt;2012&lt;/Year&gt;&lt;Details&gt;&lt;_accessed&gt;59335822&lt;/_accessed&gt;&lt;_author_adr&gt;南京财经大学国际经贸学院;&lt;/_author_adr&gt;&lt;_created&gt;59333222&lt;/_created&gt;&lt;_isbn&gt;1002-4670&lt;/_isbn&gt;&lt;_issue&gt;3&lt;/_issue&gt;&lt;_journal&gt;国际贸易问题&lt;/_journal&gt;&lt;_keywords&gt;出口隐含碳; 驱动因素; 投入产出法; 结构分解&lt;/_keywords&gt;&lt;_modified&gt;59333302&lt;/_modified&gt;&lt;_pages&gt;97-107&lt;/_pages&gt;&lt;/Details&gt;&lt;Extra&gt;&lt;DBUID&gt;{502CA3C0-22CA-4511-973C-E02D6A2BD88D}&lt;/DBUID&gt;&lt;/Extra&gt;&lt;/Item&gt;&lt;/References&gt;&lt;/Group&gt;&lt;/Citation&gt;_x000a_"/>
    <w:docVar w:name="NE.Ref{7DED9B4D-1932-4306-813D-9D56FD8ADBB3}" w:val=" ADDIN NE.Ref.{7DED9B4D-1932-4306-813D-9D56FD8ADBB3}&lt;Citation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393438&lt;/_accessed&gt;&lt;_created&gt;59085610&lt;/_created&gt;&lt;_date&gt;58871520&lt;/_date&gt;&lt;_date_display&gt;2011-12-8&lt;/_date_display&gt;&lt;_issue&gt;2012-4-25&lt;/_issue&gt;&lt;_language&gt;English&lt;/_language&gt;&lt;_modified&gt;59393438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Group&gt;&lt;References&gt;&lt;Item&gt;&lt;ID&gt;1184&lt;/ID&gt;&lt;UID&gt;{EFA54CED-DC84-47C6-BB78-800314B311F9}&lt;/UID&gt;&lt;Title&gt;中华人民共和国气候变化初始国家信息通报&lt;/Title&gt;&lt;Template&gt;Book&lt;/Template&gt;&lt;Star&gt;0&lt;/Star&gt;&lt;Tag&gt;0&lt;/Tag&gt;&lt;Author&gt;中国国家气候变化对策协调小组&lt;/Author&gt;&lt;Year&gt;2004&lt;/Year&gt;&lt;Details&gt;&lt;_accessed&gt;58020010&lt;/_accessed&gt;&lt;_created&gt;58020010&lt;/_created&gt;&lt;_language&gt;Chinese&lt;/_language&gt;&lt;_modified&gt;58020010&lt;/_modified&gt;&lt;_place_published&gt;北京&lt;/_place_published&gt;&lt;_publisher&gt;中国计划出版社&lt;/_publisher&gt;&lt;/Details&gt;&lt;Extra&gt;&lt;DBUID&gt;{502CA3C0-22CA-4511-973C-E02D6A2BD88D}&lt;/DBUID&gt;&lt;/Extra&gt;&lt;/Item&gt;&lt;/References&gt;&lt;/Group&gt;&lt;/Citation&gt;_x000a_"/>
    <w:docVar w:name="NE.Ref{7E18AA7E-2A26-45AF-9C4B-AB3DC66DD7FD}" w:val=" ADDIN NE.Ref.{7E18AA7E-2A26-45AF-9C4B-AB3DC66DD7FD}&lt;Citation SecTmpl=&quot;1&quot;&gt;&lt;Group&gt;&lt;References&gt;&lt;Item&gt;&lt;ID&gt;1208&lt;/ID&gt;&lt;UID&gt;{BBE586E6-493B-4739-AF6E-DAB749ADEDE2}&lt;/UID&gt;&lt;Title&gt;An Environmental/Input-Output Linear Programming Model to Reach the Targets for Greenhouse Gas Emissions Set by the Kyoto Protocol&lt;/Title&gt;&lt;Template&gt;Journal Article&lt;/Template&gt;&lt;Star&gt;0&lt;/Star&gt;&lt;Tag&gt;0&lt;/Tag&gt;&lt;Author&gt;Cristóbal, José Ramon San&lt;/Author&gt;&lt;Year&gt;2010&lt;/Year&gt;&lt;Details&gt;&lt;_accessed&gt;58748566&lt;/_accessed&gt;&lt;_created&gt;58748565&lt;/_created&gt;&lt;_issue&gt;3&lt;/_issue&gt;&lt;_journal&gt;Economic Systems Research&lt;/_journal&gt;&lt;_modified&gt;58748566&lt;/_modified&gt;&lt;_pages&gt;223-236&lt;/_pages&gt;&lt;_volume&gt;22&lt;/_volume&gt;&lt;/Details&gt;&lt;Extra&gt;&lt;DBUID&gt;{502CA3C0-22CA-4511-973C-E02D6A2BD88D}&lt;/DBUID&gt;&lt;/Extra&gt;&lt;/Item&gt;&lt;/References&gt;&lt;/Group&gt;&lt;/Citation&gt;_x000a_"/>
    <w:docVar w:name="NE.Ref{7E58B05E-8747-4141-B6CB-989C5A7687E1}" w:val=" ADDIN NE.Ref.{7E58B05E-8747-4141-B6CB-989C5A7687E1}&lt;Citation SecTmpl=&quot;1&quot;&gt;&lt;Group&gt;&lt;References&gt;&lt;Item&gt;&lt;ID&gt;1135&lt;/ID&gt;&lt;UID&gt;{9430A693-E780-4D02-94FE-197C8B7FFD9D}&lt;/UID&gt;&lt;Title&gt;Structural decomposition analysis of sources of decarbonizing economic development in China: 1992-2006&lt;/Title&gt;&lt;Template&gt;Journal Article&lt;/Template&gt;&lt;Star&gt;0&lt;/Star&gt;&lt;Tag&gt;0&lt;/Tag&gt;&lt;Author&gt;Zhang, Youguo&lt;/Author&gt;&lt;Year&gt;2009&lt;/Year&gt;&lt;Details&gt;&lt;_accessed&gt;59388295&lt;/_accessed&gt;&lt;_alternate_title&gt;Ecological Economics&lt;/_alternate_title&gt;&lt;_created&gt;58212724&lt;/_created&gt;&lt;_date_display&gt;2009/6/15/&lt;/_date_display&gt;&lt;_isbn&gt;0921-8009&lt;/_isbn&gt;&lt;_issue&gt;8-9&lt;/_issue&gt;&lt;_journal&gt;Ecological Economics&lt;/_journal&gt;&lt;_keywords&gt;Decarbonizing; Carbon intensity; Production pattern; Demand pattern; Structural decomposition analysis&lt;/_keywords&gt;&lt;_modified&gt;58442104&lt;/_modified&gt;&lt;_pages&gt;2399-2405&lt;/_pages&gt;&lt;_url&gt;http://www.sciencedirect.com/science/article/B6VDY-4W2H2BY-2/2/0135a20bb172f61f65675f9b9e975ccc&lt;/_url&gt;&lt;_volume&gt;68&lt;/_volume&gt;&lt;/Details&gt;&lt;Extra&gt;&lt;DBUID&gt;{502CA3C0-22CA-4511-973C-E02D6A2BD88D}&lt;/DBUID&gt;&lt;/Extra&gt;&lt;/Item&gt;&lt;/References&gt;&lt;/Group&gt;&lt;/Citation&gt;_x000a_"/>
    <w:docVar w:name="NE.Ref{7FFEA59B-99E8-413A-88C4-AA3372D4671F}" w:val=" ADDIN NE.Ref.{7FFEA59B-99E8-413A-88C4-AA3372D4671F}&lt;Citation SecTmpl=&quot;1&quot;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801FAE42-2B6C-4021-9469-DBA7CC004A50}" w:val=" ADDIN NE.Ref.{801FAE42-2B6C-4021-9469-DBA7CC004A50}&lt;Citation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8092AD7D-21A5-4679-8E78-9C3F0BB44C27}" w:val=" ADDIN NE.Ref.{8092AD7D-21A5-4679-8E78-9C3F0BB44C27}&lt;Citation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2354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/Citation&gt;_x000a_"/>
    <w:docVar w:name="NE.Ref{80C91EEE-D5EE-4C1F-9D9D-26B3B10ABFFF}" w:val=" ADDIN NE.Ref.{80C91EEE-D5EE-4C1F-9D9D-26B3B10ABFFF}&lt;Citation&gt;&lt;Group&gt;&lt;References&gt;&lt;Item&gt;&lt;ID&gt;39&lt;/ID&gt;&lt;UID&gt;{E677B4D5-893E-4C85-B2EE-29A27E573D99}&lt;/UID&gt;&lt;Title&gt;Decomposition analysis for policymaking in energy: which is the preferred method?&lt;/Title&gt;&lt;Template&gt;Journal Article&lt;/Template&gt;&lt;Star&gt;0&lt;/Star&gt;&lt;Tag&gt;0&lt;/Tag&gt;&lt;Author&gt;Ang, B W&lt;/Author&gt;&lt;Year&gt;2004&lt;/Year&gt;&lt;Details&gt;&lt;_accessed&gt;58448833&lt;/_accessed&gt;&lt;_alternate_title&gt;Energy Policy&lt;/_alternate_title&gt;&lt;_bibtex_key&gt;Ang-39&lt;/_bibtex_key&gt;&lt;_created&gt;58448831&lt;/_created&gt;&lt;_date_display&gt;2004/6//&lt;/_date_display&gt;&lt;_db_updated&gt;ScienceDirectIP&lt;/_db_updated&gt;&lt;_isbn&gt;0301-4215&lt;/_isbn&gt;&lt;_issue&gt;9&lt;/_issue&gt;&lt;_journal&gt;Energy Policy&lt;/_journal&gt;&lt;_keywords&gt;Decomposition analysis; Decomposition techniques; Divisia index; Laspeyres index&lt;/_keywords&gt;&lt;_modified&gt;58448833&lt;/_modified&gt;&lt;_pages&gt;1131-1139&lt;/_pages&gt;&lt;_url&gt;http://www.sciencedirect.com/science/article/B6V2W-48CX105-4/2/8b885c8c47bc57752ede6edbb549863a&lt;/_url&gt;&lt;_volume&gt;32&lt;/_volume&gt;&lt;/Details&gt;&lt;Extra&gt;&lt;DBUID&gt;{502CA3C0-22CA-4511-973C-E02D6A2BD88D}&lt;/DBUID&gt;&lt;/Extra&gt;&lt;/Item&gt;&lt;/References&gt;&lt;/Group&gt;&lt;/Citation&gt;_x000a_"/>
    <w:docVar w:name="NE.Ref{8129897F-9001-4B49-A72C-7251E1F075D6}" w:val=" ADDIN NE.Ref.{8129897F-9001-4B49-A72C-7251E1F075D6}&lt;Citation&gt;&lt;Group&gt;&lt;References&gt;&lt;Item&gt;&lt;ID&gt;1175&lt;/ID&gt;&lt;UID&gt;{8D52B573-79B1-43C7-A4EB-0A5BA56B9802}&lt;/UID&gt;&lt;Title&gt;Climate Change 2007: The Fourth Assessment Report of the Intergovernmental Panel on Climate Change&lt;/Title&gt;&lt;Template&gt;Book&lt;/Template&gt;&lt;Star&gt;0&lt;/Star&gt;&lt;Tag&gt;0&lt;/Tag&gt;&lt;Author&gt;IPCC&lt;/Author&gt;&lt;Year&gt;2007&lt;/Year&gt;&lt;Details&gt;&lt;_accessed&gt;59082387&lt;/_accessed&gt;&lt;_created&gt;58014601&lt;/_created&gt;&lt;_language&gt;English&lt;/_language&gt;&lt;_modified&gt;59082387&lt;/_modified&gt;&lt;_place_published&gt;Cambridge&lt;/_place_published&gt;&lt;_publisher&gt;Cambridge University Press&lt;/_publisher&gt;&lt;/Details&gt;&lt;Extra&gt;&lt;DBUID&gt;{502CA3C0-22CA-4511-973C-E02D6A2BD88D}&lt;/DBUID&gt;&lt;/Extra&gt;&lt;/Item&gt;&lt;/References&gt;&lt;/Group&gt;&lt;/Citation&gt;_x000a_"/>
    <w:docVar w:name="NE.Ref{812F09C7-AF2B-42B3-BEB8-9469A27EA719}" w:val=" ADDIN NE.Ref.{812F09C7-AF2B-42B3-BEB8-9469A27EA719}&lt;Citation SecTmpl=&quot;1&quot;&gt;&lt;Group&gt;&lt;References&gt;&lt;Item&gt;&lt;ID&gt;1351&lt;/ID&gt;&lt;UID&gt;{595E33E1-DC9E-419F-8174-A70F18F4026E}&lt;/UID&gt;&lt;Title&gt;An inventory of primary air pollutants and CO2 emissions from cement production in China, 1990–2020&lt;/Title&gt;&lt;Template&gt;Journal Article&lt;/Template&gt;&lt;Star&gt;0&lt;/Star&gt;&lt;Tag&gt;0&lt;/Tag&gt;&lt;Author&gt;Lei, Yu; Zhang, Qiang; Nielsen, Chris; He, Kebin&lt;/Author&gt;&lt;Year&gt;2011&lt;/Year&gt;&lt;Details&gt;&lt;_accessed&gt;59393437&lt;/_accessed&gt;&lt;_alternate_title&gt;Atmospheric Environment&lt;/_alternate_title&gt;&lt;_created&gt;59354967&lt;/_created&gt;&lt;_date_display&gt;2011/1//&lt;/_date_display&gt;&lt;_db_updated&gt;ScienceDirect&lt;/_db_updated&gt;&lt;_isbn&gt;1352-2310&lt;/_isbn&gt;&lt;_issue&gt;1&lt;/_issue&gt;&lt;_journal&gt;Atmospheric Environment&lt;/_journal&gt;&lt;_keywords&gt;Cement industry; Emission inventory; China; Technology-based methodology&lt;/_keywords&gt;&lt;_marked_fields&gt;title;SUB|46|1_x0009__x000d__x000a_&lt;/_marked_fields&gt;&lt;_modified&gt;59393437&lt;/_modified&gt;&lt;_pages&gt;147-154&lt;/_pages&gt;&lt;_url&gt;http://www.sciencedirect.com/science/article/pii/S1352231010008095&lt;/_url&gt;&lt;_volume&gt;45&lt;/_volume&gt;&lt;/Details&gt;&lt;Extra&gt;&lt;DBUID&gt;{502CA3C0-22CA-4511-973C-E02D6A2BD88D}&lt;/DBUID&gt;&lt;/Extra&gt;&lt;/Item&gt;&lt;/References&gt;&lt;/Group&gt;&lt;/Citation&gt;_x000a_"/>
    <w:docVar w:name="NE.Ref{82A214F1-B8B3-4828-BABB-8F4350462D31}" w:val=" ADDIN NE.Ref.{82A214F1-B8B3-4828-BABB-8F4350462D31}&lt;Citation&gt;&lt;Group&gt;&lt;References&gt;&lt;Item&gt;&lt;ID&gt;1259&lt;/ID&gt;&lt;UID&gt;{4413A8C3-DE75-4B2E-B951-41B6F3401DC2}&lt;/UID&gt;&lt;Title&gt;中国2050年低碳发展之路——能源需求暨碳排放情景分析&lt;/Title&gt;&lt;Template&gt;Book&lt;/Template&gt;&lt;Star&gt;0&lt;/Star&gt;&lt;Tag&gt;0&lt;/Tag&gt;&lt;Author&gt;国家发展和改革委员会能源研究所课题组&lt;/Author&gt;&lt;Year&gt;2009&lt;/Year&gt;&lt;Details&gt;&lt;_accessed&gt;59082763&lt;/_accessed&gt;&lt;_created&gt;59082763&lt;/_created&gt;&lt;_language&gt;Chinese&lt;/_language&gt;&lt;_modified&gt;59082763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83538F72-D133-41B0-BC5A-F9A979D05500}" w:val=" ADDIN NE.Ref.{83538F72-D133-41B0-BC5A-F9A979D05500}&lt;Citation SecTmpl=&quot;1&quot;&gt;&lt;Group&gt;&lt;References&gt;&lt;Item&gt;&lt;ID&gt;1150&lt;/ID&gt;&lt;UID&gt;{AFB203CF-60D3-4FE9-8F4C-87587850ED57}&lt;/UID&gt;&lt;Title&gt;应用修正的IPCC2006方法对中国农田N2O排放量重新估算&lt;/Title&gt;&lt;Template&gt;Journal Article&lt;/Template&gt;&lt;Star&gt;0&lt;/Star&gt;&lt;Tag&gt;0&lt;/Tag&gt;&lt;Author&gt;张强; 巨晓棠; 张福锁&lt;/Author&gt;&lt;Year&gt;2010&lt;/Year&gt;&lt;Details&gt;&lt;_accessed&gt;58869504&lt;/_accessed&gt;&lt;_author_adr&gt;中国农业大学资源与环境学院农业部植物营养学重点实验室;&lt;/_author_adr&gt;&lt;_created&gt;58020037&lt;/_created&gt;&lt;_db_provider&gt;CNKI Journal&lt;/_db_provider&gt;&lt;_db_updated&gt;CNKI Journal - (Page)&lt;/_db_updated&gt;&lt;_doi&gt;CNKI:SUN:ZGTN.0.2010-01-003&lt;/_doi&gt;&lt;_issue&gt;1&lt;/_issue&gt;&lt;_journal&gt;中国生态农业学报&lt;/_journal&gt;&lt;_keywords&gt;农田土壤;氧化亚氮;排放因子;IPCC2006计算方法;N2O排放分布格局;&lt;/_keywords&gt;&lt;_marked_fields&gt;title;SUB|22|1_x0009__x000d__x000a__abstract;SUB|7|1_x0009__x000d__x000a_&lt;/_marked_fields&gt;&lt;_modified&gt;58441837&lt;/_modified&gt;&lt;_pages&gt;7-13&lt;/_pages&gt;&lt;_translated_author&gt;Qiang, ZHANG; Xiao-Tang, J U; Nutrition, ZHANG Fu-Suo Key Laboratory; Agriculture, Ministry Of; Sciences, College Of Resources And; University, China Agricultural; Beijing; China&lt;/_translated_author&gt;&lt;_url&gt;http://epub.cnki.net/grid2008/detail.aspx?filename=ZGTN201001003&amp;amp;dbname=CJFD0911&lt;/_url&gt;&lt;_volume&gt;18&lt;/_volume&gt;&lt;/Details&gt;&lt;Extra&gt;&lt;DBUID&gt;{502CA3C0-22CA-4511-973C-E02D6A2BD88D}&lt;/DBUID&gt;&lt;/Extra&gt;&lt;/Item&gt;&lt;/References&gt;&lt;/Group&gt;&lt;/Citation&gt;_x000a_"/>
    <w:docVar w:name="NE.Ref{84589E13-52B9-4EAA-8208-9D146C2EA300}" w:val=" ADDIN NE.Ref.{84589E13-52B9-4EAA-8208-9D146C2EA300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publisher&gt;中国统计出版社&lt;/_publisher&gt;&lt;_place_published&gt;北京&lt;/_place_published&gt;&lt;_language&gt;Chinese&lt;/_language&gt;&lt;_modified&gt;59082747&lt;/_modified&gt;&lt;_created&gt;59082747&lt;/_created&gt;&lt;_accessed&gt;59082747&lt;/_accessed&gt;&lt;/Details&gt;&lt;Extra&gt;&lt;DBUID&gt;{502CA3C0-22CA-4511-973C-E02D6A2BD88D}&lt;/DBUID&gt;&lt;/Extra&gt;&lt;/Item&gt;&lt;/References&gt;&lt;/Group&gt;&lt;/Citation&gt;_x000a_"/>
    <w:docVar w:name="NE.Ref{8571A90D-04F1-4F3C-9672-8BB8C5F83EC6}" w:val=" ADDIN NE.Ref.{8571A90D-04F1-4F3C-9672-8BB8C5F83EC6}&lt;Citation SecTmpl=&quot;1&quot;&gt;&lt;Group&gt;&lt;References&gt;&lt;Item&gt;&lt;ID&gt;1231&lt;/ID&gt;&lt;UID&gt;{A0AA18C2-53AB-4412-9FE3-54F819A8F59E}&lt;/UID&gt;&lt;Title&gt;Shifting Trade Patterns as a Means of Reducing Global Carbon Dioxide Emissions&lt;/Title&gt;&lt;Template&gt;Journal Article&lt;/Template&gt;&lt;Star&gt;0&lt;/Star&gt;&lt;Tag&gt;0&lt;/Tag&gt;&lt;Author&gt;Strømman, Anders Hammer; Hertwich, Edgar G; Duchin, Faye&lt;/Author&gt;&lt;Year&gt;2009&lt;/Year&gt;&lt;Details&gt;&lt;_accessed&gt;58751776&lt;/_accessed&gt;&lt;_created&gt;58751776&lt;/_created&gt;&lt;_issue&gt;1&lt;/_issue&gt;&lt;_modified&gt;58751776&lt;/_modified&gt;&lt;_pages&gt;38-57&lt;/_pages&gt;&lt;_volume&gt;13&lt;/_volume&gt;&lt;/Details&gt;&lt;Extra&gt;&lt;DBUID&gt;{502CA3C0-22CA-4511-973C-E02D6A2BD88D}&lt;/DBUID&gt;&lt;/Extra&gt;&lt;/Item&gt;&lt;/References&gt;&lt;/Group&gt;&lt;/Citation&gt;_x000a_"/>
    <w:docVar w:name="NE.Ref{85D25EED-9467-4E60-AF93-D4B250B44866}" w:val=" ADDIN NE.Ref.{85D25EED-9467-4E60-AF93-D4B250B44866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8911203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8896CE5A-D380-40E1-9295-4FB67E05263C}" w:val=" ADDIN NE.Ref.{8896CE5A-D380-40E1-9295-4FB67E05263C}&lt;Citation SecTmpl=&quot;1&quot;&gt;&lt;Group&gt;&lt;References&gt;&lt;Item&gt;&lt;ID&gt;1243&lt;/ID&gt;&lt;UID&gt;{B98A28BB-D5F9-41DA-BAF9-5999DA56F62A}&lt;/UID&gt;&lt;Title&gt;A &amp;quot;carbonizing dragon&amp;quot;: China&amp;apos;s fast growing CO2 emissions revisited&lt;/Title&gt;&lt;Template&gt;Journal Article&lt;/Template&gt;&lt;Star&gt;0&lt;/Star&gt;&lt;Tag&gt;0&lt;/Tag&gt;&lt;Author&gt;Minx, Jan C; Baiocchi, Giovanni; Peters, Glen P; Weber, Christopher L; Guan, Dabo; Hubacek, Klaus&lt;/Author&gt;&lt;Year&gt;2011&lt;/Year&gt;&lt;Details&gt;&lt;_accessed&gt;59388296&lt;/_accessed&gt;&lt;_alternate_title&gt;Environ. Sci. Technol._x000d__x000a_Environmental Science &amp;amp; Technology&lt;/_alternate_title&gt;&lt;_created&gt;58906194&lt;/_created&gt;&lt;_date&gt;2011-09-02&lt;/_date&gt;&lt;_date_display&gt;2011_x000d__x000a_2011/09/02&lt;/_date_display&gt;&lt;_isbn&gt;0013-936X&lt;/_isbn&gt;&lt;_issue&gt;21&lt;/_issue&gt;&lt;_journal&gt;Environmental Science &amp;amp; Technology&lt;/_journal&gt;&lt;_marked_fields&gt;title;SUB|48|1_x0009__x000d__x000a_&lt;/_marked_fields&gt;&lt;_modified&gt;59366970&lt;/_modified&gt;&lt;_ori_publication&gt;American Chemical Society&lt;/_ori_publication&gt;&lt;_pages&gt;9144-9153&lt;/_pages&gt;&lt;_url&gt;http://dx.doi.org/10.1021/es201497m&lt;/_url&gt;&lt;_volume&gt;45&lt;/_volume&gt;&lt;/Details&gt;&lt;Extra&gt;&lt;DBUID&gt;{502CA3C0-22CA-4511-973C-E02D6A2BD88D}&lt;/DBUID&gt;&lt;/Extra&gt;&lt;/Item&gt;&lt;/References&gt;&lt;/Group&gt;&lt;/Citation&gt;_x000a_"/>
    <w:docVar w:name="NE.Ref{88B00F15-F720-4975-853C-6663AA360AA3}" w:val=" ADDIN NE.Ref.{88B00F15-F720-4975-853C-6663AA360AA3}&lt;Citation SecTmpl=&quot;1&quot;&gt;&lt;Group&gt;&lt;References&gt;&lt;Item&gt;&lt;ID&gt;1186&lt;/ID&gt;&lt;UID&gt;{C23E0772-9108-47F2-BA32-EA80D1FDB174}&lt;/UID&gt;&lt;Title&gt;Economic input-output models for environmental life-cycle assessment&lt;/Title&gt;&lt;Template&gt;Journal Article&lt;/Template&gt;&lt;Star&gt;0&lt;/Star&gt;&lt;Tag&gt;0&lt;/Tag&gt;&lt;Author&gt;Hendrickson, Chris; Horvath, Arpad&lt;/Author&gt;&lt;Year&gt;1998&lt;/Year&gt;&lt;Details&gt;&lt;_accessed&gt;59366978&lt;/_accessed&gt;&lt;_created&gt;58034324&lt;/_created&gt;&lt;_issue&gt;7&lt;/_issue&gt;&lt;_journal&gt;Environmental Science &amp;amp; Technology &lt;/_journal&gt;&lt;_language&gt;English&lt;/_language&gt;&lt;_modified&gt;59366978&lt;/_modified&gt;&lt;_pages&gt;184A-191A&lt;/_pages&gt;&lt;_volume&gt;32&lt;/_volume&gt;&lt;/Details&gt;&lt;Extra&gt;&lt;DBUID&gt;{502CA3C0-22CA-4511-973C-E02D6A2BD88D}&lt;/DBUID&gt;&lt;/Extra&gt;&lt;/Item&gt;&lt;/References&gt;&lt;/Group&gt;&lt;/Citation&gt;_x000a_"/>
    <w:docVar w:name="NE.Ref{890CCC4C-7499-4E86-9165-9F000ED65221}" w:val=" ADDIN NE.Ref.{890CCC4C-7499-4E86-9165-9F000ED65221}&lt;Citation SecTmpl=&quot;1&quot;&gt;&lt;Group&gt;&lt;References&gt;&lt;Item&gt;&lt;ID&gt;1137&lt;/ID&gt;&lt;UID&gt;{5812F07A-DDDC-44C6-B6F0-6720E1403483}&lt;/UID&gt;&lt;Title&gt;The contribution of Chinese exports to climate change&lt;/Title&gt;&lt;Template&gt;Journal Article&lt;/Template&gt;&lt;Star&gt;0&lt;/Star&gt;&lt;Tag&gt;0&lt;/Tag&gt;&lt;Author&gt;Weber, Christopher L; Peters, Glen P; Guan, Dabo; Hubacek, Klaus&lt;/Author&gt;&lt;Year&gt;2008&lt;/Year&gt;&lt;Details&gt;&lt;_accessed&gt;58591248&lt;/_accessed&gt;&lt;_alternate_title&gt;Energy Policy&lt;/_alternate_title&gt;&lt;_created&gt;58210077&lt;/_created&gt;&lt;_date_display&gt;2008/9//&lt;/_date_display&gt;&lt;_isbn&gt;0301-4215&lt;/_isbn&gt;&lt;_issue&gt;9&lt;/_issue&gt;&lt;_journal&gt;Energy Policy&lt;/_journal&gt;&lt;_keywords&gt;China; Exports; Climate change&lt;/_keywords&gt;&lt;_modified&gt;58210077&lt;/_modified&gt;&lt;_pages&gt;3572-3577&lt;/_pages&gt;&lt;_url&gt;http://www.sciencedirect.com/science/article/B6V2W-4T1SFRC-1/2/cf8906ef3be99e992f09a8ef53adb59c&lt;/_url&gt;&lt;_volume&gt;36&lt;/_volume&gt;&lt;/Details&gt;&lt;Extra&gt;&lt;DBUID&gt;{502CA3C0-22CA-4511-973C-E02D6A2BD88D}&lt;/DBUID&gt;&lt;/Extra&gt;&lt;/Item&gt;&lt;/References&gt;&lt;/Group&gt;&lt;/Citation&gt;_x000a_"/>
    <w:docVar w:name="NE.Ref{89BA3B1A-F636-4201-B5FD-C8A5C6E433B5}" w:val=" ADDIN NE.Ref.{89BA3B1A-F636-4201-B5FD-C8A5C6E433B5}&lt;Citation&gt;&lt;Group&gt;&lt;References&gt;&lt;Item&gt;&lt;ID&gt;1359&lt;/ID&gt;&lt;UID&gt;{23D722CB-EC4C-4035-AC2F-5712AA8427EC}&lt;/UID&gt;&lt;Title&gt;中国统计年鉴2012&lt;/Title&gt;&lt;Template&gt;Book&lt;/Template&gt;&lt;Star&gt;0&lt;/Star&gt;&lt;Tag&gt;0&lt;/Tag&gt;&lt;Author&gt;国家统计局&lt;/Author&gt;&lt;Year&gt;2012&lt;/Year&gt;&lt;Details&gt;&lt;_accessed&gt;59397054&lt;/_accessed&gt;&lt;_created&gt;59397054&lt;/_created&gt;&lt;_language&gt;chinese&lt;/_language&gt;&lt;_modified&gt;5939705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8A5E8522-295C-4F19-8E85-F80CBB802428}" w:val=" ADDIN NE.Ref.{8A5E8522-295C-4F19-8E85-F80CBB802428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8ACD5A74-DDDB-498E-B65E-EBE076132DD5}" w:val=" ADDIN NE.Ref.{8ACD5A74-DDDB-498E-B65E-EBE076132DD5}&lt;Citation&gt;&lt;Group&gt;&lt;References&gt;&lt;Item&gt;&lt;ID&gt;1277&lt;/ID&gt;&lt;UID&gt;{985DB0E0-D77F-4804-81F3-529FF9138CEB}&lt;/UID&gt;&lt;Title&gt;Comparing structural decomposition analysis and index&lt;/Title&gt;&lt;Template&gt;Journal Article&lt;/Template&gt;&lt;Star&gt;0&lt;/Star&gt;&lt;Tag&gt;0&lt;/Tag&gt;&lt;Author&gt;Hoekstra, Rutger; van den Bergh, Jeroen C J M&lt;/Author&gt;&lt;Year&gt;2003&lt;/Year&gt;&lt;Details&gt;&lt;_accessed&gt;59328680&lt;/_accessed&gt;&lt;/Details&gt;&lt;Extra&gt;&lt;DBUID&gt;{502CA3C0-22CA-4511-973C-E02D6A2BD88D}&lt;/DBUID&gt;&lt;/Extra&gt;&lt;/Item&gt;&lt;/References&gt;&lt;/Group&gt;&lt;/Citation&gt;_x000a_"/>
    <w:docVar w:name="NE.Ref{8AE75247-882F-4645-8806-D33E6F5F26A5}" w:val=" ADDIN NE.Ref.{8AE75247-882F-4645-8806-D33E6F5F26A5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393438&lt;/_accessed&gt;&lt;_created&gt;59085610&lt;/_created&gt;&lt;_date&gt;58871520&lt;/_date&gt;&lt;_date_display&gt;2011-12-8&lt;/_date_display&gt;&lt;_issue&gt;2012-4-25&lt;/_issue&gt;&lt;_language&gt;English&lt;/_language&gt;&lt;_modified&gt;59393438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Group&gt;&lt;References&gt;&lt;Item&gt;&lt;ID&gt;1267&lt;/ID&gt;&lt;UID&gt;{2E7658A8-373E-4293-9044-D7160A14937A}&lt;/UID&gt;&lt;Title&gt;International Energy Statistics - CO2 Emissions&lt;/Title&gt;&lt;Template&gt;Web Page&lt;/Template&gt;&lt;Star&gt;0&lt;/Star&gt;&lt;Tag&gt;0&lt;/Tag&gt;&lt;Author&gt;USEIA&lt;/Author&gt;&lt;Year&gt;2011&lt;/Year&gt;&lt;Details&gt;&lt;_accessed&gt;59393438&lt;/_accessed&gt;&lt;_created&gt;59085665&lt;/_created&gt;&lt;_date&gt;58659840&lt;/_date&gt;&lt;_issue&gt;2012-5-4&lt;/_issue&gt;&lt;_marked_fields&gt;title;SUB|37|1_x0009__x000d__x000a_&lt;/_marked_fields&gt;&lt;_modified&gt;59393438&lt;/_modified&gt;&lt;_place_published&gt;Washington, DC&lt;/_place_published&gt;&lt;_publisher&gt;U.S. Energy Information Administration&lt;/_publisher&gt;&lt;_url&gt;http://tonto.eia.doe.gov/cfapps/ipdbproject/IEDIndex3.cfm?tid=90&amp;amp;pid=44&amp;amp;aid=8&lt;/_url&gt;&lt;_volume&gt;2012&lt;/_volume&gt;&lt;/Details&gt;&lt;Extra&gt;&lt;DBUID&gt;{502CA3C0-22CA-4511-973C-E02D6A2BD88D}&lt;/DBUID&gt;&lt;/Extra&gt;&lt;/Item&gt;&lt;/References&gt;&lt;/Group&gt;&lt;/Citation&gt;_x000a_"/>
    <w:docVar w:name="NE.Ref{8B753B1A-7B69-4489-86C0-E9D4F5F360C1}" w:val=" ADDIN NE.Ref.{8B753B1A-7B69-4489-86C0-E9D4F5F360C1}&lt;Citation&gt;&lt;Group&gt;&lt;References&gt;&lt;Item&gt;&lt;ID&gt;161&lt;/ID&gt;&lt;UID&gt;{E2C9F7B0-33A4-4DE2-A9ED-EC6D7D109988}&lt;/UID&gt;&lt;Title&gt;2010中国低碳发展报告&lt;/Title&gt;&lt;Template&gt;Book&lt;/Template&gt;&lt;Star&gt;0&lt;/Star&gt;&lt;Tag&gt;0&lt;/Tag&gt;&lt;Author&gt;齐晔&lt;/Author&gt;&lt;Year&gt;2011&lt;/Year&gt;&lt;Details&gt;&lt;_accessed&gt;58541298&lt;/_accessed&gt;&lt;_created&gt;58538769&lt;/_created&gt;&lt;_language&gt;Chinese&lt;/_language&gt;&lt;_modified&gt;58541298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8B8A0B45-41AD-4313-BE37-B27C6C2D5C06}" w:val=" ADDIN NE.Ref.{8B8A0B45-41AD-4313-BE37-B27C6C2D5C06}&lt;Citation&gt;&lt;Group&gt;&lt;References&gt;&lt;Item&gt;&lt;ID&gt;1358&lt;/ID&gt;&lt;UID&gt;{CBCEB6AB-D3E0-4713-8F68-A2F405A44CDC}&lt;/UID&gt;&lt;Title&gt;Verification of energy consumption in China during 1996–2003 by using satellite observational data&lt;/Title&gt;&lt;Template&gt;Journal Article&lt;/Template&gt;&lt;Star&gt;0&lt;/Star&gt;&lt;Tag&gt;0&lt;/Tag&gt;&lt;Author&gt;Akimoto, Hajime; Ohara, Toshimasa; Kurokawa, Jun-ichi; Horii, Nobuhiro&lt;/Author&gt;&lt;Year&gt;2006&lt;/Year&gt;&lt;Details&gt;&lt;_alternate_title&gt;Atmospheric Environment&lt;/_alternate_title&gt;&lt;_created&gt;59366785&lt;/_created&gt;&lt;_date_display&gt;2006/12//&lt;/_date_display&gt;&lt;_db_updated&gt;ScienceDirect&lt;/_db_updated&gt;&lt;_isbn&gt;1352-2310&lt;/_isbn&gt;&lt;_issue&gt;40&lt;/_issue&gt;&lt;_journal&gt;Atmospheric Environment&lt;/_journal&gt;&lt;_keywords&gt;Emission inventory; NO; Tropospheric NO2; Greenhouse gas; Air pollutant; China&lt;/_keywords&gt;&lt;_modified&gt;59366785&lt;/_modified&gt;&lt;_pages&gt;7663-7667&lt;/_pages&gt;&lt;_url&gt;http://www.sciencedirect.com/science/article/pii/S135223100600906X&lt;/_url&gt;&lt;_volume&gt;40&lt;/_volume&gt;&lt;/Details&gt;&lt;Extra&gt;&lt;DBUID&gt;{502CA3C0-22CA-4511-973C-E02D6A2BD88D}&lt;/DBUID&gt;&lt;/Extra&gt;&lt;/Item&gt;&lt;/References&gt;&lt;/Group&gt;&lt;/Citation&gt;_x000a_"/>
    <w:docVar w:name="NE.Ref{8BDCE008-A2AD-4DC6-96BF-8F80A0B65EC4}" w:val=" ADDIN NE.Ref.{8BDCE008-A2AD-4DC6-96BF-8F80A0B65EC4}&lt;Citation&gt;&lt;Group&gt;&lt;References&gt;&lt;Item&gt;&lt;ID&gt;1178&lt;/ID&gt;&lt;UID&gt;{A6E1ADF4-6637-40F9-B391-453109AA2ABE}&lt;/UID&gt;&lt;Title&gt;Changes in Atmospheric Constituents and in Radiative Forcing&lt;/Title&gt;&lt;Template&gt;Book Section&lt;/Template&gt;&lt;Star&gt;0&lt;/Star&gt;&lt;Tag&gt;0&lt;/Tag&gt;&lt;Author&gt;Forster, P; Ramaswamy, V; Artaxo, P; Berntsen, T; Betts, R; Fahey, D W; Haywood, J; Lean, J; Lowe, D C; Myhre, G; Nganga, J; Prinn, R; Raga, G; Schulz, M; Van Dorland, R&lt;/Author&gt;&lt;Year&gt;2007&lt;/Year&gt;&lt;Details&gt;&lt;_accessed&gt;58034098&lt;/_accessed&gt;&lt;_created&gt;58034096&lt;/_created&gt;&lt;_language&gt;English&lt;/_language&gt;&lt;_modified&gt;58034098&lt;/_modified&gt;&lt;_place_published&gt;New York&lt;/_place_published&gt;&lt;_publisher&gt;Cambridge University Press&lt;/_publisher&gt;&lt;_secondary_author&gt;Solomon, S; Qin, D; Manning, M; Chen, Z; Marquis, M; Averyt, K B; Tignor, M; Miller, H L&lt;/_secondary_author&gt;&lt;_secondary_title&gt;Climate Change 2007: The Physical Science Basis. Contribution of Working Group I to the Fourth Assessment Report of the Intergovernmental Panel on Climate Change&lt;/_secondary_title&gt;&lt;/Details&gt;&lt;Extra&gt;&lt;DBUID&gt;{502CA3C0-22CA-4511-973C-E02D6A2BD88D}&lt;/DBUID&gt;&lt;/Extra&gt;&lt;/Item&gt;&lt;/References&gt;&lt;/Group&gt;&lt;/Citation&gt;_x000a_"/>
    <w:docVar w:name="NE.Ref{8C191E1E-FE7F-4EF0-AFD7-125097D326AF}" w:val=" ADDIN NE.Ref.{8C191E1E-FE7F-4EF0-AFD7-125097D326AF}&lt;Citation&gt;&lt;Group&gt;&lt;References&gt;&lt;Item&gt;&lt;ID&gt;1246&lt;/ID&gt;&lt;UID&gt;{C40343FB-BF28-45BA-A1A6-DB8A7580DC2C}&lt;/UID&gt;&lt;Title&gt;World Population Prospects: The 2010 Revision&lt;/Title&gt;&lt;Template&gt;Report&lt;/Template&gt;&lt;Star&gt;0&lt;/Star&gt;&lt;Tag&gt;0&lt;/Tag&gt;&lt;Author&gt;&amp;quot;UN Population Division&amp;quot;&lt;/Author&gt;&lt;Year&gt;2011&lt;/Year&gt;&lt;Details&gt;&lt;_accessed&gt;59082699&lt;/_accessed&gt;&lt;_created&gt;59082695&lt;/_created&gt;&lt;_language&gt;English&lt;/_language&gt;&lt;_modified&gt;59082699&lt;/_modified&gt;&lt;_place_published&gt;New York&lt;/_place_published&gt;&lt;_publisher&gt;Population Division, Department of Economic and Social Affairs, United Nations&lt;/_publisher&gt;&lt;_url&gt;http://esa.un.org/unpd/wpp/index.htm&lt;/_url&gt;&lt;/Details&gt;&lt;Extra&gt;&lt;DBUID&gt;{502CA3C0-22CA-4511-973C-E02D6A2BD88D}&lt;/DBUID&gt;&lt;/Extra&gt;&lt;/Item&gt;&lt;/References&gt;&lt;/Group&gt;&lt;/Citation&gt;_x000a_"/>
    <w:docVar w:name="NE.Ref{8C2C14A0-1E44-4FB4-906E-74F3CAE95371}" w:val=" ADDIN NE.Ref.{8C2C14A0-1E44-4FB4-906E-74F3CAE95371}&lt;Citation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66980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8CD52B51-9056-4361-96D1-0257C1043FE9}" w:val=" ADDIN NE.Ref.{8CD52B51-9056-4361-96D1-0257C1043FE9}&lt;Citation SecTmpl=&quot;1&quot;&gt;&lt;Group&gt;&lt;References&gt;&lt;Item&gt;&lt;ID&gt;945&lt;/ID&gt;&lt;UID&gt;{C53CA538-FB91-4009-BE40-399BA385F571}&lt;/UID&gt;&lt;Title&gt;China&amp;apos;s Growing CO2 Emissions: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8745776&lt;/_accessed&gt;&lt;_alternate_title&gt;Environmental Science &amp;amp; Technology&lt;/_alternate_title&gt;&lt;_created&gt;57780945&lt;/_created&gt;&lt;_date&gt;2007-08-02&lt;/_date&gt;&lt;_date_display&gt;2007/09/01/_x000d__x000a_2007/08/02/&lt;/_date_display&gt;&lt;_isbn&gt;0013-936X&lt;/_isbn&gt;&lt;_issue&gt;17&lt;/_issue&gt;&lt;_journal&gt;Environmental Science &amp;amp; Technology&lt;/_journal&gt;&lt;_marked_fields&gt;title;SUB|19|1_x0009__x000d__x000a_&lt;/_marked_fields&gt;&lt;_modified&gt;58745776&lt;/_modified&gt;&lt;_ori_publication&gt;American Chemical Society&lt;/_ori_publication&gt;&lt;_pages&gt;5939-5944&lt;/_pages&gt;&lt;_url&gt;http://dx.doi.org/10.1021/es070108f&lt;/_url&gt;&lt;_volume&gt;41&lt;/_volume&gt;&lt;/Details&gt;&lt;Extra&gt;&lt;DBUID&gt;{502CA3C0-22CA-4511-973C-E02D6A2BD88D}&lt;/DBUID&gt;&lt;/Extra&gt;&lt;/Item&gt;&lt;/References&gt;&lt;/Group&gt;&lt;Group&gt;&lt;References&gt;&lt;Item&gt;&lt;ID&gt;1186&lt;/ID&gt;&lt;UID&gt;{C23E0772-9108-47F2-BA32-EA80D1FDB174}&lt;/UID&gt;&lt;Title&gt;Economic Input-Output Models for Environmental Life-Cycle Assessment&lt;/Title&gt;&lt;Template&gt;Journal Article&lt;/Template&gt;&lt;Star&gt;0&lt;/Star&gt;&lt;Tag&gt;0&lt;/Tag&gt;&lt;Author&gt;Hendrickson, Chris; Horvath, Arpad&lt;/Author&gt;&lt;Year&gt;1998&lt;/Year&gt;&lt;Details&gt;&lt;_accessed&gt;58034324&lt;/_accessed&gt;&lt;_created&gt;58034324&lt;/_created&gt;&lt;_issue&gt;7&lt;/_issue&gt;&lt;_journal&gt;Environmental Science &amp;amp; Technology &lt;/_journal&gt;&lt;_language&gt;English&lt;/_language&gt;&lt;_modified&gt;58034324&lt;/_modified&gt;&lt;_pages&gt;184A-191A&lt;/_pages&gt;&lt;_volume&gt;32&lt;/_volume&gt;&lt;/Details&gt;&lt;Extra&gt;&lt;DBUID&gt;{502CA3C0-22CA-4511-973C-E02D6A2BD88D}&lt;/DBUID&gt;&lt;/Extra&gt;&lt;/Item&gt;&lt;/References&gt;&lt;/Group&gt;&lt;Group&gt;&lt;References&gt;&lt;Item&gt;&lt;ID&gt;886&lt;/ID&gt;&lt;UID&gt;{28BF2172-F03F-48D0-97D6-E22279443D51}&lt;/UID&gt;&lt;Title&gt;Environmental Life Cycle Assessment of Goods and Services: An Input-Output Approach&lt;/Title&gt;&lt;Template&gt;Book&lt;/Template&gt;&lt;Star&gt;0&lt;/Star&gt;&lt;Tag&gt;0&lt;/Tag&gt;&lt;Author&gt;Hendrickson, Chris T; Lave, Lester B; Matthews, H Scott&lt;/Author&gt;&lt;Year&gt;2006&lt;/Year&gt;&lt;Details&gt;&lt;_accessed&gt;57836840&lt;/_accessed&gt;&lt;_created&gt;57836840&lt;/_created&gt;&lt;_language&gt;English&lt;/_language&gt;&lt;_modified&gt;57836840&lt;/_modified&gt;&lt;_place_published&gt;Washington, D.C.&lt;/_place_published&gt;&lt;_publisher&gt;Resources For the Future &lt;/_publisher&gt;&lt;/Details&gt;&lt;Extra&gt;&lt;DBUID&gt;{502CA3C0-22CA-4511-973C-E02D6A2BD88D}&lt;/DBUID&gt;&lt;/Extra&gt;&lt;/Item&gt;&lt;/References&gt;&lt;/Group&gt;&lt;/Citation&gt;_x000a_"/>
    <w:docVar w:name="NE.Ref{8CF6F845-C586-4E26-B359-27236EB1CFDD}" w:val=" ADDIN NE.Ref.{8CF6F845-C586-4E26-B359-27236EB1CFDD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/Citation&gt;_x000a_"/>
    <w:docVar w:name="NE.Ref{8D6C40EA-DEE1-4713-B225-22E67DB409A7}" w:val=" ADDIN NE.Ref.{8D6C40EA-DEE1-4713-B225-22E67DB409A7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8E0459E0-8E38-4FAD-B680-B2B53DEE6EE0}" w:val=" ADDIN NE.Ref.{8E0459E0-8E38-4FAD-B680-B2B53DEE6EE0}&lt;Citation SecTmpl=&quot;1&quot;&gt;&lt;Group&gt;&lt;References&gt;&lt;Item&gt;&lt;ID&gt;1222&lt;/ID&gt;&lt;UID&gt;{4C9B08EC-3A9C-4877-AD3F-BE19C82A8DE8}&lt;/UID&gt;&lt;Title&gt;国际贸易中的隐含碳排放核算及贸易调整后的国家温室气体排放&lt;/Title&gt;&lt;Template&gt;Journal Article&lt;/Template&gt;&lt;Star&gt;0&lt;/Star&gt;&lt;Tag&gt;0&lt;/Tag&gt;&lt;Author&gt;周新&lt;/Author&gt;&lt;Year&gt;2010&lt;/Year&gt;&lt;Details&gt;&lt;_accessed&gt;58750376&lt;/_accessed&gt;&lt;_created&gt;58750376&lt;/_created&gt;&lt;_issue&gt;6&lt;/_issue&gt;&lt;_journal&gt;管理评论&lt;/_journal&gt;&lt;_modified&gt;58750376&lt;/_modified&gt;&lt;_pages&gt;17-24&lt;/_pages&gt;&lt;_volume&gt;22&lt;/_volume&gt;&lt;/Details&gt;&lt;Extra&gt;&lt;DBUID&gt;{502CA3C0-22CA-4511-973C-E02D6A2BD88D}&lt;/DBUID&gt;&lt;/Extra&gt;&lt;/Item&gt;&lt;/References&gt;&lt;/Group&gt;&lt;/Citation&gt;_x000a_"/>
    <w:docVar w:name="NE.Ref{8E3FD5A6-8389-4041-9A23-F1F4C88489CC}" w:val=" ADDIN NE.Ref.{8E3FD5A6-8389-4041-9A23-F1F4C88489CC}&lt;Citation SecTmpl=&quot;1&quot;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/Citation&gt;_x000a_"/>
    <w:docVar w:name="NE.Ref{8FA73D3D-7D22-44B6-B88F-C972EC9364BF}" w:val=" ADDIN NE.Ref.{8FA73D3D-7D22-44B6-B88F-C972EC9364BF}&lt;Citation&gt;&lt;Group&gt;&lt;References&gt;&lt;Item&gt;&lt;ID&gt;1276&lt;/ID&gt;&lt;UID&gt;{35E427AB-7136-4A78-A7D7-FA21BB8BBEA1}&lt;/UID&gt;&lt;Title&gt;World Energy Outlook 2010 &lt;/Title&gt;&lt;Template&gt;Book&lt;/Template&gt;&lt;Star&gt;0&lt;/Star&gt;&lt;Tag&gt;0&lt;/Tag&gt;&lt;Author&gt;IEA&lt;/Author&gt;&lt;Year&gt;2010&lt;/Year&gt;&lt;Details&gt;&lt;_accessed&gt;59318502&lt;/_accessed&gt;&lt;_created&gt;59318502&lt;/_created&gt;&lt;_modified&gt;59318502&lt;/_modified&gt;&lt;_place_published&gt;Paris&lt;/_place_published&gt;&lt;_publisher&gt;OECD/IEA&lt;/_publisher&gt;&lt;/Details&gt;&lt;Extra&gt;&lt;DBUID&gt;{502CA3C0-22CA-4511-973C-E02D6A2BD88D}&lt;/DBUID&gt;&lt;/Extra&gt;&lt;/Item&gt;&lt;/References&gt;&lt;/Group&gt;&lt;/Citation&gt;_x000a_"/>
    <w:docVar w:name="NE.Ref{90700E75-2A69-47FF-8E88-85DC701F4E7A}" w:val=" ADDIN NE.Ref.{90700E75-2A69-47FF-8E88-85DC701F4E7A}&lt;Citation&gt;&lt;Group&gt;&lt;References&gt;&lt;Item&gt;&lt;ID&gt;1014&lt;/ID&gt;&lt;UID&gt;{C7B58D86-6EF1-43C4-8250-1BE3F1F6E11A}&lt;/UID&gt;&lt;Title&gt;Post-Kyoto greenhouse gas inventories: production versus consumption&lt;/Title&gt;&lt;Template&gt;Journal Article&lt;/Template&gt;&lt;Star&gt;0&lt;/Star&gt;&lt;Tag&gt;0&lt;/Tag&gt;&lt;Author&gt;Peters, G P; Hertwich, E G&lt;/Author&gt;&lt;Year&gt;2008&lt;/Year&gt;&lt;Details&gt;&lt;_accessed&gt;58801603&lt;/_accessed&gt;&lt;_created&gt;57975140&lt;/_created&gt;&lt;_date_display&gt;2008_x000d__x000a_JAN&lt;/_date_display&gt;&lt;_isbn&gt;0165-0009&lt;/_isbn&gt;&lt;_issue&gt;1-2&lt;/_issue&gt;&lt;_journal&gt;Climatic Change&lt;/_journal&gt;&lt;_keywords&gt;INPUT-OUTPUT APPROACH; INTERNATIONAL-TRADE; CLIMATE-CHANGE; CONSUMER RESPONSIBILITY; ENVIRONMENTAL LOAD; CO2 EMISSIONS; POLICY; ENERGY; POLLUTION; IMPORTS&lt;/_keywords&gt;&lt;_language&gt;English&lt;/_language&gt;&lt;_modified&gt;58801603&lt;/_modified&gt;&lt;_number&gt;ISI:000251821500007&lt;/_number&gt;&lt;_pages&gt;51-66&lt;/_pages&gt;&lt;_type_work&gt;Article&lt;/_type_work&gt;&lt;_volume&gt;86&lt;/_volume&gt;&lt;/Details&gt;&lt;Extra&gt;&lt;DBUID&gt;{502CA3C0-22CA-4511-973C-E02D6A2BD88D}&lt;/DBUID&gt;&lt;/Extra&gt;&lt;/Item&gt;&lt;/References&gt;&lt;/Group&gt;&lt;/Citation&gt;_x000a_"/>
    <w:docVar w:name="NE.Ref{9095EC6A-BB32-466B-B17C-B6D357150BB0}" w:val=" ADDIN NE.Ref.{9095EC6A-BB32-466B-B17C-B6D357150BB0}&lt;Citation SecTmpl=&quot;1&quot;&gt;&lt;Group&gt;&lt;References&gt;&lt;Item&gt;&lt;ID&gt;155&lt;/ID&gt;&lt;UID&gt;{4143CCE7-BEAF-4212-80DA-3BB831C80864}&lt;/UID&gt;&lt;Title&gt;International Energy Statistics - CO2 Emissions&lt;/Title&gt;&lt;Template&gt;Electronic Source&lt;/Template&gt;&lt;Star&gt;0&lt;/Star&gt;&lt;Tag&gt;0&lt;/Tag&gt;&lt;Author&gt;USEIA&lt;/Author&gt;&lt;Year&gt;2010&lt;/Year&gt;&lt;Details&gt;&lt;_accessed&gt;59082357&lt;/_accessed&gt;&lt;_created&gt;58032017&lt;/_created&gt;&lt;_date&gt;58134240&lt;/_date&gt;&lt;_marked_fields&gt;title;SUB|37|1_x0009__x000d__x000a_&lt;/_marked_fields&gt;&lt;_modified&gt;59082357&lt;/_modified&gt;&lt;_number&gt;2011-4-10&lt;/_number&gt;&lt;_place_published&gt;Washington, DC&lt;/_place_published&gt;&lt;_publisher&gt;U.S. Energy Information Administration&lt;/_publisher&gt;&lt;_url&gt;http://tonto.eia.doe.gov/cfapps/ipdbproject/IEDIndex3.cfm?tid=90&amp;amp;pid=44&amp;amp;aid=8&lt;/_url&gt;&lt;/Details&gt;&lt;Extra&gt;&lt;DBUID&gt;{502CA3C0-22CA-4511-973C-E02D6A2BD88D}&lt;/DBUID&gt;&lt;/Extra&gt;&lt;/Item&gt;&lt;/References&gt;&lt;/Group&gt;&lt;/Citation&gt;_x000a_"/>
    <w:docVar w:name="NE.Ref{90EB39D0-C476-4E92-B2A0-3B4F28B69667}" w:val=" ADDIN NE.Ref.{90EB39D0-C476-4E92-B2A0-3B4F28B69667}&lt;Citation SecTmpl=&quot;1&quot;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922DECDC-F448-4FAA-8D64-EAA0EAFAB4C6}" w:val=" ADDIN NE.Ref.{922DECDC-F448-4FAA-8D64-EAA0EAFAB4C6}&lt;Citation&gt;&lt;Group&gt;&lt;References&gt;&lt;Item&gt;&lt;ID&gt;39&lt;/ID&gt;&lt;UID&gt;{E677B4D5-893E-4C85-B2EE-29A27E573D99}&lt;/UID&gt;&lt;Title&gt;Decomposition analysis for policymaking in energy: which is the preferred method?&lt;/Title&gt;&lt;Template&gt;Journal Article&lt;/Template&gt;&lt;Star&gt;0&lt;/Star&gt;&lt;Tag&gt;0&lt;/Tag&gt;&lt;Author&gt;Ang, B W&lt;/Author&gt;&lt;Year&gt;2004&lt;/Year&gt;&lt;Details&gt;&lt;_accessed&gt;58448833&lt;/_accessed&gt;&lt;_alternate_title&gt;Energy Policy&lt;/_alternate_title&gt;&lt;_bibtex_key&gt;Ang-39&lt;/_bibtex_key&gt;&lt;_created&gt;58448831&lt;/_created&gt;&lt;_date_display&gt;2004/6//&lt;/_date_display&gt;&lt;_db_updated&gt;ScienceDirectIP&lt;/_db_updated&gt;&lt;_isbn&gt;0301-4215&lt;/_isbn&gt;&lt;_issue&gt;9&lt;/_issue&gt;&lt;_journal&gt;Energy Policy&lt;/_journal&gt;&lt;_keywords&gt;Decomposition analysis; Decomposition techniques; Divisia index; Laspeyres index&lt;/_keywords&gt;&lt;_modified&gt;58448833&lt;/_modified&gt;&lt;_pages&gt;1131-1139&lt;/_pages&gt;&lt;_url&gt;http://www.sciencedirect.com/science/article/B6V2W-48CX105-4/2/8b885c8c47bc57752ede6edbb549863a&lt;/_url&gt;&lt;_volume&gt;32&lt;/_volume&gt;&lt;/Details&gt;&lt;Extra&gt;&lt;DBUID&gt;{502CA3C0-22CA-4511-973C-E02D6A2BD88D}&lt;/DBUID&gt;&lt;/Extra&gt;&lt;/Item&gt;&lt;/References&gt;&lt;/Group&gt;&lt;Group&gt;&lt;References&gt;&lt;Item&gt;&lt;ID&gt;1200&lt;/ID&gt;&lt;UID&gt;{83090FB4-7FB9-4447-A8F6-8CD1DAE5AB08}&lt;/UID&gt;&lt;Title&gt;Properties and linkages of some index decomposition analysis methods&lt;/Title&gt;&lt;Template&gt;Journal Article&lt;/Template&gt;&lt;Star&gt;0&lt;/Star&gt;&lt;Tag&gt;0&lt;/Tag&gt;&lt;Author&gt;Ang, B W; Huang, H C; Mu, A R&lt;/Author&gt;&lt;Year&gt;2009&lt;/Year&gt;&lt;Details&gt;&lt;_accessed&gt;58745752&lt;/_accessed&gt;&lt;_created&gt;58745750&lt;/_created&gt;&lt;_db_provider&gt;Elesvier&lt;/_db_provider&gt;&lt;_doi&gt;10.1016/j.enpol.2009.06.017&lt;/_doi&gt;&lt;_issue&gt;11&lt;/_issue&gt;&lt;_journal&gt;Energy Policy&lt;/_journal&gt;&lt;_keywords&gt;Index decomposition analysis; LMDI; Shapley value&lt;/_keywords&gt;&lt;_language&gt;english&lt;/_language&gt;&lt;_modified&gt;58745753&lt;/_modified&gt;&lt;_pages&gt;4624-4632&lt;/_pages&gt;&lt;_url&gt;http://www.sciencedirect.com/science/article/pii/S0301421509004327&lt;/_url&gt;&lt;_volume&gt;37&lt;/_volume&gt;&lt;/Details&gt;&lt;Extra&gt;&lt;DBUID&gt;{502CA3C0-22CA-4511-973C-E02D6A2BD88D}&lt;/DBUID&gt;&lt;/Extra&gt;&lt;/Item&gt;&lt;/References&gt;&lt;/Group&gt;&lt;Group&gt;&lt;References&gt;&lt;Item&gt;&lt;ID&gt;1283&lt;/ID&gt;&lt;UID&gt;{0070215F-677C-4A42-B6A6-596B91599EA1}&lt;/UID&gt;&lt;Title&gt;Accounting frameworks for tracking energy efficiency trends&lt;/Title&gt;&lt;Template&gt;Journal Article&lt;/Template&gt;&lt;Star&gt;0&lt;/Star&gt;&lt;Tag&gt;0&lt;/Tag&gt;&lt;Author&gt;Ang, B W; Mu, A R; Zhou, P&lt;/Author&gt;&lt;Year&gt;2010&lt;/Year&gt;&lt;Details&gt;&lt;_alternate_title&gt;Energy Economics&lt;/_alternate_title&gt;&lt;_created&gt;59328949&lt;/_created&gt;&lt;_date_display&gt;2010/9//&lt;/_date_display&gt;&lt;_db_updated&gt;ScienceDirect&lt;/_db_updated&gt;&lt;_isbn&gt;0140-9883&lt;/_isbn&gt;&lt;_issue&gt;5&lt;/_issue&gt;&lt;_journal&gt;Energy Economics&lt;/_journal&gt;&lt;_keywords&gt;Energy performance index; Energy efficiency; Energy intensity; Index decomposition analysis; LMDI&lt;/_keywords&gt;&lt;_modified&gt;59328949&lt;/_modified&gt;&lt;_pages&gt;1209-1219&lt;/_pages&gt;&lt;_url&gt;http://www.sciencedirect.com/science/article/pii/S0140988310000563&lt;/_url&gt;&lt;_volume&gt;32&lt;/_volume&gt;&lt;/Details&gt;&lt;Extra&gt;&lt;DBUID&gt;{502CA3C0-22CA-4511-973C-E02D6A2BD88D}&lt;/DBUID&gt;&lt;/Extra&gt;&lt;/Item&gt;&lt;/References&gt;&lt;/Group&gt;&lt;/Citation&gt;_x000a_"/>
    <w:docVar w:name="NE.Ref{92A88B3C-E257-44C6-9492-CEB4FA911501}" w:val=" ADDIN NE.Ref.{92A88B3C-E257-44C6-9492-CEB4FA911501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9321CCAA-5F37-41E5-98BA-36642867263F}" w:val=" ADDIN NE.Ref.{9321CCAA-5F37-41E5-98BA-36642867263F}&lt;Citation SecTmpl=&quot;1&quot;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935D3EC2-DB17-47ED-A722-25C601A7C1F3}" w:val=" ADDIN NE.Ref.{935D3EC2-DB17-47ED-A722-25C601A7C1F3}&lt;Citation SecTmpl=&quot;1&quot;&gt;&lt;Group&gt;&lt;References&gt;&lt;Item&gt;&lt;ID&gt;1192&lt;/ID&gt;&lt;UID&gt;{C90D4B54-3DAD-43B5-B6A8-EDA135850285}&lt;/UID&gt;&lt;Title&gt;Environmental Repercussions and the Economic Structure: An Input-Output Approach&lt;/Title&gt;&lt;Template&gt;Journal Article&lt;/Template&gt;&lt;Star&gt;0&lt;/Star&gt;&lt;Tag&gt;0&lt;/Tag&gt;&lt;Author&gt;Leontief, Wassily&lt;/Author&gt;&lt;Year&gt;1970&lt;/Year&gt;&lt;Details&gt;&lt;_accessed&gt;58239954&lt;/_accessed&gt;&lt;_created&gt;58031498&lt;/_created&gt;&lt;_issue&gt;3&lt;/_issue&gt;&lt;_journal&gt;The Review of Economics and Statistics&lt;/_journal&gt;&lt;_language&gt;English&lt;/_language&gt;&lt;_modified&gt;58239954&lt;/_modified&gt;&lt;_pages&gt;262-271&lt;/_pages&gt;&lt;_volume&gt;52&lt;/_volume&gt;&lt;/Details&gt;&lt;Extra&gt;&lt;DBUID&gt;{502CA3C0-22CA-4511-973C-E02D6A2BD88D}&lt;/DBUID&gt;&lt;/Extra&gt;&lt;/Item&gt;&lt;/References&gt;&lt;/Group&gt;&lt;/Citation&gt;_x000a_"/>
    <w:docVar w:name="NE.Ref{93AA0F40-80F0-427D-A2D9-65064D03E03B}" w:val=" ADDIN NE.Ref.{93AA0F40-80F0-427D-A2D9-65064D03E03B}&lt;Citation&gt;&lt;Group&gt;&lt;References&gt;&lt;Item&gt;&lt;ID&gt;1245&lt;/ID&gt;&lt;UID&gt;{E2B9CF0A-47BC-436E-AA3B-4D6DD2BA8C1A}&lt;/UID&gt;&lt;Title&gt;中国统计年鉴2011&lt;/Title&gt;&lt;Template&gt;Book&lt;/Template&gt;&lt;Star&gt;0&lt;/Star&gt;&lt;Tag&gt;0&lt;/Tag&gt;&lt;Author&gt;国家统计局&lt;/Author&gt;&lt;Year&gt;2011&lt;/Year&gt;&lt;Details&gt;&lt;_accessed&gt;59082688&lt;/_accessed&gt;&lt;_created&gt;59082688&lt;/_created&gt;&lt;_language&gt;chinese&lt;/_language&gt;&lt;_modified&gt;59082688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970829B6-3B06-4E56-BABC-EB0CC70EBABE}" w:val=" ADDIN NE.Ref.{970829B6-3B06-4E56-BABC-EB0CC70EBABE}&lt;Citation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393438&lt;/_accessed&gt;&lt;_created&gt;59085610&lt;/_created&gt;&lt;_date&gt;58871520&lt;/_date&gt;&lt;_date_display&gt;2011-12-8&lt;/_date_display&gt;&lt;_issue&gt;2012-4-25&lt;/_issue&gt;&lt;_language&gt;English&lt;/_language&gt;&lt;_modified&gt;59393438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/Citation&gt;_x000a_"/>
    <w:docVar w:name="NE.Ref{9716FCB6-0935-4D95-BD3C-524B2CFB9B29}" w:val=" ADDIN NE.Ref.{9716FCB6-0935-4D95-BD3C-524B2CFB9B29}&lt;Citation&gt;&lt;Group&gt;&lt;References&gt;&lt;Item&gt;&lt;ID&gt;1178&lt;/ID&gt;&lt;UID&gt;{A6E1ADF4-6637-40F9-B391-453109AA2ABE}&lt;/UID&gt;&lt;Title&gt;Changes in Atmospheric Constituents and in Radiative Forcing&lt;/Title&gt;&lt;Template&gt;Book Section&lt;/Template&gt;&lt;Star&gt;0&lt;/Star&gt;&lt;Tag&gt;0&lt;/Tag&gt;&lt;Author&gt;Forster, P; Ramaswamy, V; Artaxo, P; Berntsen, T; Betts, R; Fahey, D W; Haywood, J; Lean, J; Lowe, D C; Myhre, G; Nganga, J; Prinn, R; Raga, G; Schulz, M; Van Dorland, R&lt;/Author&gt;&lt;Year&gt;2007&lt;/Year&gt;&lt;Details&gt;&lt;_accessed&gt;58034098&lt;/_accessed&gt;&lt;_created&gt;58034096&lt;/_created&gt;&lt;_language&gt;English&lt;/_language&gt;&lt;_modified&gt;58034098&lt;/_modified&gt;&lt;_place_published&gt;New York&lt;/_place_published&gt;&lt;_publisher&gt;Cambridge University Press&lt;/_publisher&gt;&lt;_secondary_author&gt;Solomon, S; Qin, D; Manning, M; Chen, Z; Marquis, M; Averyt, K B; Tignor, M; Miller, H L&lt;/_secondary_author&gt;&lt;_secondary_title&gt;Climate Change 2007: The Physical Science Basis. Contribution of Working Group I to the Fourth Assessment Report of the Intergovernmental Panel on Climate Change&lt;/_secondary_title&gt;&lt;/Details&gt;&lt;Extra&gt;&lt;DBUID&gt;{502CA3C0-22CA-4511-973C-E02D6A2BD88D}&lt;/DBUID&gt;&lt;/Extra&gt;&lt;/Item&gt;&lt;/References&gt;&lt;/Group&gt;&lt;/Citation&gt;_x000a_"/>
    <w:docVar w:name="NE.Ref{99AC2DD5-A3DE-4720-A4E3-B9A83A135736}" w:val=" ADDIN NE.Ref.{99AC2DD5-A3DE-4720-A4E3-B9A83A135736}&lt;Citation&gt;&lt;Group&gt;&lt;References&gt;&lt;Item&gt;&lt;ID&gt;39&lt;/ID&gt;&lt;UID&gt;{3A6A3BB4-5719-4999-97CC-9B976C143447}&lt;/UID&gt;&lt;Title&gt;Embodied energy analysis and EMERGY analysis: a comparative view&lt;/Title&gt;&lt;Template&gt;Journal Article&lt;/Template&gt;&lt;Star&gt;0&lt;/Star&gt;&lt;Tag&gt;0&lt;/Tag&gt;&lt;Author&gt;Brown, M T; Herendeen, R A&lt;/Author&gt;&lt;Year&gt;1996&lt;/Year&gt;&lt;Details&gt;&lt;_alternate_title&gt;Ecological Economics&lt;/_alternate_title&gt;&lt;_created&gt;58054884&lt;/_created&gt;&lt;_date_display&gt;1996/12//&lt;/_date_display&gt;&lt;_isbn&gt;0921-8009&lt;/_isbn&gt;&lt;_issue&gt;3&lt;/_issue&gt;&lt;_journal&gt;Ecological Economics&lt;/_journal&gt;&lt;_modified&gt;58054884&lt;/_modified&gt;&lt;_pages&gt;219-235&lt;/_pages&gt;&lt;_url&gt;http://www.sciencedirect.com/science/article/B6VDY-3VVT40M-M/2/0024a4e3499ffa472a88cd990bfc0af1&lt;/_url&gt;&lt;_volume&gt;19&lt;/_volume&gt;&lt;/Details&gt;&lt;Extra&gt;&lt;DBUID&gt;{B1C6C6ED-A304-4C0D-9312-ADA72474D14E}&lt;/DBUID&gt;&lt;/Extra&gt;&lt;/Item&gt;&lt;/References&gt;&lt;/Group&gt;&lt;Group&gt;&lt;References&gt;&lt;Item&gt;&lt;ID&gt;11&lt;/ID&gt;&lt;UID&gt;{E74BF257-2600-457E-91E2-90992DA6B2CB}&lt;/UID&gt;&lt;Title&gt;中国进出口贸易中的隐含碳估算&lt;/Title&gt;&lt;Template&gt;Journal Article&lt;/Template&gt;&lt;Star&gt;0&lt;/Star&gt;&lt;Tag&gt;0&lt;/Tag&gt;&lt;Author&gt;齐晔; 李惠民; 徐明&lt;/Author&gt;&lt;Year&gt;2008&lt;/Year&gt;&lt;Details&gt;&lt;_accessed&gt;58061328&lt;/_accessed&gt;&lt;_author_adr&gt;清华大学公共管理学院,北京师范大学环境学院,中国科学院地理科学与资源研究所 北京100084,北京100875,北京100101&lt;/_author_adr&gt;&lt;_created&gt;57974405&lt;/_created&gt;&lt;_db_provider&gt;CNKI&lt;/_db_provider&gt;&lt;_isbn&gt;1002-2104&lt;/_isbn&gt;&lt;_issue&gt;03&lt;/_issue&gt;&lt;_journal&gt;中国人口.资源与环境&lt;/_journal&gt;&lt;_keywords&gt;进出口贸易;;隐含碳;;投入产出法&lt;/_keywords&gt;&lt;_modified&gt;57974405&lt;/_modified&gt;&lt;_pages&gt;8-13&lt;/_pages&gt;&lt;_url&gt;http://acad.cnki.net/KNS55/download.aspx?filename=KtUaxYEaRpkUxgXa1ETWvh1bHBVc3JzVWFTUzgFW1gHM2NVNsR0aUVnYywGRPNUVzMDR10Eeh9kRC1WQqhDUpNDdalzYSpEMQRGVRVEbD9WY0MGWvdnVrwUS4BDOLNkS0w0UEhEW0oEShhmb0cFMQh2ZUNDdGd2a&amp;amp;tablename=CJFD0608&amp;amp;dflag=pdfdown 全文链接_x000d__x000a_&lt;/_url&gt;&lt;/Details&gt;&lt;Extra&gt;&lt;DBUID&gt;{827AE734-59C4-4274-904F-D0E3C8ED2028}&lt;/DBUID&gt;&lt;/Extra&gt;&lt;/Item&gt;&lt;/References&gt;&lt;/Group&gt;&lt;/Citation&gt;_x000a_"/>
    <w:docVar w:name="NE.Ref{9B698F65-5873-4424-B112-8838CDE11633}" w:val=" ADDIN NE.Ref.{9B698F65-5873-4424-B112-8838CDE11633}&lt;Citation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9C617830-EF27-4EC4-B548-80546FAF75A2}" w:val=" ADDIN NE.Ref.{9C617830-EF27-4EC4-B548-80546FAF75A2}&lt;Citation&gt;&lt;Group&gt;&lt;References&gt;&lt;Item&gt;&lt;ID&gt;1286&lt;/ID&gt;&lt;UID&gt;{EA783B31-4D90-4F63-BE80-460FAA191DDB}&lt;/UID&gt;&lt;Title&gt;Sources of change in energy use in the U.S. economy, 1972–1982: A structural decomposition analysis&lt;/Title&gt;&lt;Template&gt;Journal Article&lt;/Template&gt;&lt;Star&gt;0&lt;/Star&gt;&lt;Tag&gt;0&lt;/Tag&gt;&lt;Author&gt;Rose, A; Chen, C Y&lt;/Author&gt;&lt;Year&gt;1991&lt;/Year&gt;&lt;Details&gt;&lt;_accessed&gt;59331499&lt;/_accessed&gt;&lt;_alternate_title&gt;Resources and Energy&lt;/_alternate_title&gt;&lt;_created&gt;59330460&lt;/_created&gt;&lt;_date_display&gt;1991/4//&lt;/_date_display&gt;&lt;_db_updated&gt;ScienceDirect&lt;/_db_updated&gt;&lt;_isbn&gt;0165-0572&lt;/_isbn&gt;&lt;_issue&gt;1&lt;/_issue&gt;&lt;_journal&gt;Resources and Energy&lt;/_journal&gt;&lt;_modified&gt;59330460&lt;/_modified&gt;&lt;_pages&gt;1-21&lt;/_pages&gt;&lt;_url&gt;http://www.sciencedirect.com/science/article/pii/016505729190017W&lt;/_url&gt;&lt;_volume&gt;13&lt;/_volume&gt;&lt;/Details&gt;&lt;Extra&gt;&lt;DBUID&gt;{502CA3C0-22CA-4511-973C-E02D6A2BD88D}&lt;/DBUID&gt;&lt;/Extra&gt;&lt;/Item&gt;&lt;/References&gt;&lt;/Group&gt;&lt;/Citation&gt;_x000a_"/>
    <w:docVar w:name="NE.Ref{9D1C733C-C834-4E50-A17A-734422559B1C}" w:val=" ADDIN NE.Ref.{9D1C733C-C834-4E50-A17A-734422559B1C} ADDIN NE.Ref.{9D1C733C-C834-4E50-A17A-734422559B1C}&lt;Citation&gt;&lt;Group&gt;&lt;References&gt;&lt;Item&gt;&lt;ID&gt;25&lt;/ID&gt;&lt;UID&gt;{E75C4B7E-7929-4971-872D-208BAE91156B}&lt;/UID&gt;&lt;Title&gt;中国CO2排放增长的结构分解分析&lt;/Title&gt;&lt;Template&gt;Journal Article&lt;/Template&gt;&lt;Star&gt;0&lt;/Star&gt;&lt;Tag&gt;0&lt;/Tag&gt;&lt;Author&gt;闫云凤; 杨来科; 张云; 黄敏&lt;/Author&gt;&lt;Year&gt;2010&lt;/Year&gt;&lt;Details&gt;&lt;_accessed&gt;58591293&lt;/_accessed&gt;&lt;_created&gt;58441619&lt;/_created&gt;&lt;_issue&gt;5&lt;/_issue&gt;&lt;_journal&gt;上海立信会计学院学报&lt;/_journal&gt;&lt;_label&gt;已打&lt;/_label&gt;&lt;_language&gt;chinese&lt;/_language&gt;&lt;_marked_fields&gt;title;SUB|5|1_x0009__x000d__x000a_&lt;/_marked_fields&gt;&lt;_modified&gt;58441622&lt;/_modified&gt;&lt;_pages&gt;83-89&lt;/_pages&gt;&lt;/Details&gt;&lt;Extra&gt;&lt;DBUID&gt;{E8A25644-BD40-4F6F-AB7F-481F492E238E}&lt;/DBUID&gt;&lt;/Extra&gt;&lt;/Item&gt;&lt;/References&gt;&lt;/Group&gt;&lt;/Citation&gt;_x000a_"/>
    <w:docVar w:name="NE.Ref{9D32C1BD-FA02-414A-8DF5-8DDF6D8D4FE9}" w:val=" ADDIN NE.Ref.{BC6FAE2E-6BBC-43F0-B8E1-87C8C8CD19B0}&lt;Citation&gt;&lt;/Citation&gt;_x000a_"/>
    <w:docVar w:name="NE.Ref{9E80FFA8-6AEA-465C-9B68-4D7F12573C24}" w:val=" ADDIN NE.Ref.{9E80FFA8-6AEA-465C-9B68-4D7F12573C24}&lt;Citation&gt;&lt;Group&gt;&lt;References&gt;&lt;Item&gt;&lt;ID&gt;1256&lt;/ID&gt;&lt;UID&gt;{CA82D9B6-59F1-4BB8-B961-7DEF82CDA330}&lt;/UID&gt;&lt;Title&gt;电力行业2010年发展情况综述&lt;/Title&gt;&lt;Template&gt;Web Page&lt;/Template&gt;&lt;Star&gt;0&lt;/Star&gt;&lt;Tag&gt;0&lt;/Tag&gt;&lt;Author&gt;中电联统计信息部&lt;/Author&gt;&lt;Year&gt;2011&lt;/Year&gt;&lt;Details&gt;&lt;_accessed&gt;59393465&lt;/_accessed&gt;&lt;_created&gt;59082749&lt;/_created&gt;&lt;_date&gt;58635360&lt;/_date&gt;&lt;_issue&gt;2011-12-10&lt;/_issue&gt;&lt;_language&gt;Chinese&lt;/_language&gt;&lt;_modified&gt;59393465&lt;/_modified&gt;&lt;_place_published&gt;北京&lt;/_place_published&gt;&lt;_publisher&gt;中国电力企业联合会&lt;/_publisher&gt;&lt;_url&gt;http://tj.cec.org.cn/niandufazhanbaogao/2011-06-27/58873.html&lt;/_url&gt;&lt;_volume&gt;2011&lt;/_volume&gt;&lt;/Details&gt;&lt;Extra&gt;&lt;DBUID&gt;{502CA3C0-22CA-4511-973C-E02D6A2BD88D}&lt;/DBUID&gt;&lt;/Extra&gt;&lt;/Item&gt;&lt;/References&gt;&lt;/Group&gt;&lt;/Citation&gt;_x000a_"/>
    <w:docVar w:name="NE.Ref{9F089A3F-103F-49A5-A1E1-3F55641257F4}" w:val=" ADDIN NE.Ref.{9F089A3F-103F-49A5-A1E1-3F55641257F4}&lt;Citation SecTmpl=&quot;1&quot;&gt;&lt;Group&gt;&lt;References&gt;&lt;Item&gt;&lt;ID&gt;1248&lt;/ID&gt;&lt;UID&gt;{1138E054-3A66-43ED-B008-4178EBA64789}&lt;/UID&gt;&lt;Title&gt;国家人口发展战略研究报告&lt;/Title&gt;&lt;Template&gt;Journal Article&lt;/Template&gt;&lt;Star&gt;0&lt;/Star&gt;&lt;Tag&gt;0&lt;/Tag&gt;&lt;Author&gt;国家人口发展战略研究课题组&lt;/Author&gt;&lt;Year&gt;2007&lt;/Year&gt;&lt;Details&gt;&lt;_accessed&gt;59082702&lt;/_accessed&gt;&lt;_created&gt;59082702&lt;/_created&gt;&lt;_issue&gt;1&lt;/_issue&gt;&lt;_journal&gt;人口研究&lt;/_journal&gt;&lt;_language&gt;Chinese&lt;/_language&gt;&lt;_modified&gt;59082702&lt;/_modified&gt;&lt;_pages&gt;1-10&lt;/_pages&gt;&lt;_volume&gt;31&lt;/_volume&gt;&lt;/Details&gt;&lt;Extra&gt;&lt;DBUID&gt;{502CA3C0-22CA-4511-973C-E02D6A2BD88D}&lt;/DBUID&gt;&lt;/Extra&gt;&lt;/Item&gt;&lt;/References&gt;&lt;/Group&gt;&lt;/Citation&gt;_x000a_"/>
    <w:docVar w:name="NE.Ref{A0A1AA67-E680-482A-B01F-CCAE10FF5432}" w:val=" ADDIN NE.Ref.{A0A1AA67-E680-482A-B01F-CCAE10FF5432}&lt;Citation&gt;&lt;Group&gt;&lt;References&gt;&lt;Item&gt;&lt;ID&gt;1197&lt;/ID&gt;&lt;UID&gt;{0D10A30D-874D-4664-942C-1FDA7A615DB9}&lt;/UID&gt;&lt;Title&gt;Interregional and regional input-output analysis: A model of a space economy&lt;/Title&gt;&lt;Template&gt;Journal Article&lt;/Template&gt;&lt;Star&gt;0&lt;/Star&gt;&lt;Tag&gt;0&lt;/Tag&gt;&lt;Author&gt;Isard, W&lt;/Author&gt;&lt;Year&gt;1951&lt;/Year&gt;&lt;Details&gt;&lt;_accessed&gt;59085814&lt;/_accessed&gt;&lt;_created&gt;58745431&lt;/_created&gt;&lt;_issue&gt;4&lt;/_issue&gt;&lt;_journal&gt;Review of Economics and Statistics&lt;/_journal&gt;&lt;_language&gt;English&lt;/_language&gt;&lt;_modified&gt;59085815&lt;/_modified&gt;&lt;_pages&gt;318-328&lt;/_pages&gt;&lt;_volume&gt;33&lt;/_volume&gt;&lt;/Details&gt;&lt;Extra&gt;&lt;DBUID&gt;{502CA3C0-22CA-4511-973C-E02D6A2BD88D}&lt;/DBUID&gt;&lt;/Extra&gt;&lt;/Item&gt;&lt;/References&gt;&lt;/Group&gt;&lt;/Citation&gt;_x000a_"/>
    <w:docVar w:name="NE.Ref{A0A272F4-F1A5-4376-B753-075F40932F57}" w:val=" ADDIN NE.Ref.{A0A272F4-F1A5-4376-B753-075F40932F57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085812&lt;/_accessed&gt;&lt;_created&gt;58205376&lt;/_created&gt;&lt;_isbn&gt;0953-5314&lt;/_isbn&gt;&lt;_issue&gt;4&lt;/_issue&gt;&lt;_journal&gt;Economic Systems Research&lt;/_journal&gt;&lt;_modified&gt;59085813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A1D36D74-87AD-401D-8000-61EB6D491FB5}" w:val=" ADDIN NE.Ref.{A1D36D74-87AD-401D-8000-61EB6D491FB5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Group&gt;&lt;References&gt;&lt;Item&gt;&lt;ID&gt;1269&lt;/ID&gt;&lt;UID&gt;{89BE98F1-A11F-4A1C-8BA3-3F25A60C1D64}&lt;/UID&gt;&lt;Title&gt;省级温室气体清单编制指南（试行）&lt;/Title&gt;&lt;Template&gt;Report&lt;/Template&gt;&lt;Star&gt;0&lt;/Star&gt;&lt;Tag&gt;0&lt;/Tag&gt;&lt;Author&gt;国家发改委应对气候变化司&lt;/Author&gt;&lt;Year&gt;2011&lt;/Year&gt;&lt;Details&gt;&lt;_accessed&gt;59341899&lt;/_accessed&gt;&lt;_created&gt;59112883&lt;/_created&gt;&lt;_language&gt;Chinese&lt;/_language&gt;&lt;_modified&gt;59341899&lt;/_modified&gt;&lt;_place_published&gt;北京&lt;/_place_published&gt;&lt;_publisher&gt;国家发展和改革委员会应对气候变化司&lt;/_publisher&gt;&lt;/Details&gt;&lt;Extra&gt;&lt;DBUID&gt;{502CA3C0-22CA-4511-973C-E02D6A2BD88D}&lt;/DBUID&gt;&lt;/Extra&gt;&lt;/Item&gt;&lt;/References&gt;&lt;/Group&gt;&lt;/Citation&gt;_x000a_"/>
    <w:docVar w:name="NE.Ref{A2012077-A1AD-4A8B-A8B1-0D63E855CF04}" w:val=" ADDIN NE.Ref.{A2012077-A1AD-4A8B-A8B1-0D63E855CF04}&lt;Citation SecTmpl=&quot;1&quot;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085618&lt;/_accessed&gt;&lt;_created&gt;59085610&lt;/_created&gt;&lt;_date&gt;58871520&lt;/_date&gt;&lt;_date_display&gt;2011-12-8&lt;/_date_display&gt;&lt;_issue&gt;4-25&lt;/_issue&gt;&lt;_language&gt;English&lt;/_language&gt;&lt;_modified&gt;59085625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/Citation&gt;_x000a_"/>
    <w:docVar w:name="NE.Ref{A4BB84C9-96B2-4FB7-9270-79E927DA5562}" w:val=" ADDIN NE.Ref.{A4BB84C9-96B2-4FB7-9270-79E927DA5562}&lt;Citation SecTmpl=&quot;1&quot;&gt;&lt;Group&gt;&lt;References&gt;&lt;Item&gt;&lt;ID&gt;1304&lt;/ID&gt;&lt;UID&gt;{A12B8BA4-3537-4867-BB1F-8DE80149BD88}&lt;/UID&gt;&lt;Title&gt;中国出口隐含碳增长的影响因素分析&lt;/Title&gt;&lt;Template&gt;Journal Article&lt;/Template&gt;&lt;Star&gt;0&lt;/Star&gt;&lt;Tag&gt;0&lt;/Tag&gt;&lt;Author&gt;闫云凤; 杨来科&lt;/Author&gt;&lt;Year&gt;2010&lt;/Year&gt;&lt;Details&gt;&lt;_accessed&gt;59334760&lt;/_accessed&gt;&lt;_author_adr&gt;华东师范大学商学院;华东师范大学金融与统计学院;华东师范大学国际金融与风险管理研究中心;&lt;/_author_adr&gt;&lt;_created&gt;59333222&lt;/_created&gt;&lt;_isbn&gt;1002-2104&lt;/_isbn&gt;&lt;_issue&gt;8&lt;/_issue&gt;&lt;_journal&gt;中国人口·资源与环境&lt;/_journal&gt;&lt;_keywords&gt;出口隐含碳; 结构分解分析; 投入产出法&lt;/_keywords&gt;&lt;_language&gt;Chinese&lt;/_language&gt;&lt;_modified&gt;59334760&lt;/_modified&gt;&lt;_pages&gt;48-52&lt;/_pages&gt;&lt;_volume&gt;20&lt;/_volume&gt;&lt;/Details&gt;&lt;Extra&gt;&lt;DBUID&gt;{502CA3C0-22CA-4511-973C-E02D6A2BD88D}&lt;/DBUID&gt;&lt;/Extra&gt;&lt;/Item&gt;&lt;/References&gt;&lt;/Group&gt;&lt;/Citation&gt;_x000a_"/>
    <w:docVar w:name="NE.Ref{A4D6EADE-82CF-47D0-B489-D25D1ADB9BD4}" w:val=" ADDIN NE.Ref.{A4D6EADE-82CF-47D0-B489-D25D1ADB9BD4}&lt;Citation&gt;&lt;Group&gt;&lt;References&gt;&lt;Item&gt;&lt;ID&gt;1209&lt;/ID&gt;&lt;UID&gt;{23E501AB-478F-42E3-8E21-33BDF2DE137D}&lt;/UID&gt;&lt;Title&gt;Input-output subsystems and pollution: an application to the service sector and CO2 emissions in Spain&lt;/Title&gt;&lt;Template&gt;Journal Article&lt;/Template&gt;&lt;Star&gt;0&lt;/Star&gt;&lt;Tag&gt;0&lt;/Tag&gt;&lt;Author&gt;Alcántara, V; Padilla, E&lt;/Author&gt;&lt;Year&gt;2009&lt;/Year&gt;&lt;Details&gt;&lt;_accessed&gt;58805911&lt;/_accessed&gt;&lt;_created&gt;58749700&lt;/_created&gt;&lt;_issue&gt;3&lt;/_issue&gt;&lt;_journal&gt;Ecological Economics&lt;/_journal&gt;&lt;_language&gt;English&lt;/_language&gt;&lt;_marked_fields&gt;title;SUB|83|1_x0009__x000d__x000a_&lt;/_marked_fields&gt;&lt;_modified&gt;58805911&lt;/_modified&gt;&lt;_pages&gt;905–914&lt;/_pages&gt;&lt;_volume&gt;63&lt;/_volume&gt;&lt;/Details&gt;&lt;Extra&gt;&lt;DBUID&gt;{502CA3C0-22CA-4511-973C-E02D6A2BD88D}&lt;/DBUID&gt;&lt;/Extra&gt;&lt;/Item&gt;&lt;/References&gt;&lt;/Group&gt;&lt;/Citation&gt;_x000a_"/>
    <w:docVar w:name="NE.Ref{A4F11C98-C2CB-43F4-A472-0C528CF19672}" w:val=" ADDIN NE.Ref.{A4F11C98-C2CB-43F4-A472-0C528CF19672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展和改革委员会能源研究所&lt;/Author&gt;&lt;Year&gt;2007&lt;/Year&gt;&lt;Details&gt;&lt;_accessed&gt;58205461&lt;/_accessed&gt;&lt;_created&gt;58014469&lt;/_created&gt;&lt;_language&gt;Chinese&lt;/_language&gt;&lt;_modified&gt;58014469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A53C7C82-B8C4-4797-B8AC-82D1E2190983}" w:val=" ADDIN NE.Ref.{A53C7C82-B8C4-4797-B8AC-82D1E2190983}&lt;Citation&gt;&lt;Group&gt;&lt;References&gt;&lt;Item&gt;&lt;ID&gt;1267&lt;/ID&gt;&lt;UID&gt;{2E7658A8-373E-4293-9044-D7160A14937A}&lt;/UID&gt;&lt;Title&gt;International Energy Statistics - CO2 Emissions&lt;/Title&gt;&lt;Template&gt;Web Page&lt;/Template&gt;&lt;Star&gt;0&lt;/Star&gt;&lt;Tag&gt;0&lt;/Tag&gt;&lt;Author&gt;USEIA&lt;/Author&gt;&lt;Year&gt;2011&lt;/Year&gt;&lt;Details&gt;&lt;_accessed&gt;59393438&lt;/_accessed&gt;&lt;_created&gt;59085665&lt;/_created&gt;&lt;_date&gt;58659840&lt;/_date&gt;&lt;_issue&gt;2012-5-4&lt;/_issue&gt;&lt;_marked_fields&gt;title;SUB|37|1_x0009__x000d__x000a_&lt;/_marked_fields&gt;&lt;_modified&gt;59393438&lt;/_modified&gt;&lt;_place_published&gt;Washington, DC&lt;/_place_published&gt;&lt;_publisher&gt;U.S. Energy Information Administration&lt;/_publisher&gt;&lt;_url&gt;http://tonto.eia.doe.gov/cfapps/ipdbproject/IEDIndex3.cfm?tid=90&amp;amp;pid=44&amp;amp;aid=8&lt;/_url&gt;&lt;_volume&gt;2012&lt;/_volume&gt;&lt;/Details&gt;&lt;Extra&gt;&lt;DBUID&gt;{502CA3C0-22CA-4511-973C-E02D6A2BD88D}&lt;/DBUID&gt;&lt;/Extra&gt;&lt;/Item&gt;&lt;/References&gt;&lt;/Group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/Citation&gt;_x000a_"/>
    <w:docVar w:name="NE.Ref{A57F7F08-07A6-4943-9C70-E6A759DDF1B5}" w:val=" ADDIN NE.Ref.{A57F7F08-07A6-4943-9C70-E6A759DDF1B5} ADDIN NE.Ref.{A57F7F08-07A6-4943-9C70-E6A759DDF1B5}&lt;Citation&gt;&lt;Group&gt;&lt;References&gt;&lt;Item&gt;&lt;ID&gt;1212&lt;/ID&gt;&lt;UID&gt;{C5C4A50D-07B2-4756-A319-3359677938AA}&lt;/UID&gt;&lt;Title&gt;CO2 Multipliers in Multi-region Input-Output Models&lt;/Title&gt;&lt;Template&gt;Journal Article&lt;/Template&gt;&lt;Star&gt;0&lt;/Star&gt;&lt;Tag&gt;0&lt;/Tag&gt;&lt;Author&gt;Lenzen, Manfred; Pade, Lise-Lotte; Munksgaard, Jesper&lt;/Author&gt;&lt;Year&gt;2004&lt;/Year&gt;&lt;Details&gt;&lt;_accessed&gt;58750017&lt;/_accessed&gt;&lt;_created&gt;58750017&lt;/_created&gt;&lt;_issue&gt;4&lt;/_issue&gt;&lt;_journal&gt;Economic Systems Research&lt;/_journal&gt;&lt;_marked_fields&gt;title;SUB|3|1_x0009__x000d__x000a_&lt;/_marked_fields&gt;&lt;_modified&gt;58750017&lt;/_modified&gt;&lt;_pages&gt;391-412&lt;/_pages&gt;&lt;_volume&gt;16&lt;/_volume&gt;&lt;/Details&gt;&lt;Extra&gt;&lt;DBUID&gt;{502CA3C0-22CA-4511-973C-E02D6A2BD88D}&lt;/DBUID&gt;&lt;/Extra&gt;&lt;/Item&gt;&lt;/References&gt;&lt;/Group&gt;&lt;/Citation&gt;_x000a_"/>
    <w:docVar w:name="NE.Ref{A5F2BA2D-1BDC-425F-9560-3C45D01740EE}" w:val=" ADDIN NE.Ref.{A5F2BA2D-1BDC-425F-9560-3C45D01740EE}&lt;Citation&gt;&lt;Group&gt;&lt;References&gt;&lt;Item&gt;&lt;ID&gt;1184&lt;/ID&gt;&lt;UID&gt;{EFA54CED-DC84-47C6-BB78-800314B311F9}&lt;/UID&gt;&lt;Title&gt;中华人民共和国气候变化初始国家信息通报&lt;/Title&gt;&lt;Template&gt;Book&lt;/Template&gt;&lt;Star&gt;0&lt;/Star&gt;&lt;Tag&gt;0&lt;/Tag&gt;&lt;Author&gt;中国国家气候变化对策协调小组&lt;/Author&gt;&lt;Year&gt;2004&lt;/Year&gt;&lt;Details&gt;&lt;_accessed&gt;58020010&lt;/_accessed&gt;&lt;_created&gt;58020010&lt;/_created&gt;&lt;_language&gt;Chinese&lt;/_language&gt;&lt;_modified&gt;58020010&lt;/_modified&gt;&lt;_place_published&gt;北京&lt;/_place_published&gt;&lt;_publisher&gt;中国计划出版社&lt;/_publisher&gt;&lt;/Details&gt;&lt;Extra&gt;&lt;DBUID&gt;{502CA3C0-22CA-4511-973C-E02D6A2BD88D}&lt;/DBUID&gt;&lt;/Extra&gt;&lt;/Item&gt;&lt;/References&gt;&lt;/Group&gt;&lt;Group&gt;&lt;References&gt;&lt;Item&gt;&lt;ID&gt;1176&lt;/ID&gt;&lt;UID&gt;{64433B34-7010-4CA3-8AAE-BFBD967D2744}&lt;/UID&gt;&lt;Title&gt;中国应对气候变化国家方案&lt;/Title&gt;&lt;Template&gt;Report&lt;/Template&gt;&lt;Star&gt;0&lt;/Star&gt;&lt;Tag&gt;0&lt;/Tag&gt;&lt;Author&gt;国家发展和改革委员会&lt;/Author&gt;&lt;Year&gt;2007&lt;/Year&gt;&lt;Details&gt;&lt;_accessed&gt;59085824&lt;/_accessed&gt;&lt;_created&gt;58020044&lt;/_created&gt;&lt;_language&gt;Chinese&lt;/_language&gt;&lt;_modified&gt;59085824&lt;/_modified&gt;&lt;_place_published&gt;北京&lt;/_place_published&gt;&lt;_publisher&gt;国家发展和改革委员会&lt;/_publisher&gt;&lt;/Details&gt;&lt;Extra&gt;&lt;DBUID&gt;{502CA3C0-22CA-4511-973C-E02D6A2BD88D}&lt;/DBUID&gt;&lt;/Extra&gt;&lt;/Item&gt;&lt;/References&gt;&lt;/Group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A608C85D-7C6D-4A58-B2B3-852F35882C21}" w:val=" ADDIN NE.Ref.{A608C85D-7C6D-4A58-B2B3-852F35882C21}&lt;Citation SecTmpl=&quot;1&quot;&gt;&lt;Group&gt;&lt;References&gt;&lt;Item&gt;&lt;ID&gt;1149&lt;/ID&gt;&lt;UID&gt;{72413B06-1436-4125-B1FB-3BAAD824FD3E}&lt;/UID&gt;&lt;Title&gt;China&amp;apos;s foreign trade and climate change: A case study of CO&amp;lt;sub&amp;gt;2&amp;lt;/sub&amp;gt; emissions&lt;/Title&gt;&lt;Template&gt;Journal Article&lt;/Template&gt;&lt;Star&gt;0&lt;/Star&gt;&lt;Tag&gt;0&lt;/Tag&gt;&lt;Author&gt;Yan, Yunfeng; Yang, Laike&lt;/Author&gt;&lt;Year&gt;2010&lt;/Year&gt;&lt;Details&gt;&lt;_accessed&gt;59333317&lt;/_accessed&gt;&lt;_alternate_title&gt;Energy Policy&lt;/_alternate_title&gt;&lt;_created&gt;57992686&lt;/_created&gt;&lt;_date_display&gt;2010/1//&lt;/_date_display&gt;&lt;_isbn&gt;0301-4215&lt;/_isbn&gt;&lt;_issue&gt;1&lt;/_issue&gt;&lt;_journal&gt;Energy Policy&lt;/_journal&gt;&lt;_keywords&gt;Carbon dioxide (CO2) emission embodied in trade; The economic input-output-life cycle assessment (EIO-LCA); Structural decomposition analysis (SDA)&lt;/_keywords&gt;&lt;_label&gt;已打&lt;/_label&gt;&lt;_modified&gt;59332977&lt;/_modified&gt;&lt;_pages&gt;350-356&lt;/_pages&gt;&lt;_url&gt;http://www.sciencedirect.com/science/article/B6V2W-4XH56BX-2/2/acd2c8560b9254b3df5a3d39ed66aa9f&lt;/_url&gt;&lt;_volume&gt;38&lt;/_volume&gt;&lt;/Details&gt;&lt;Extra&gt;&lt;DBUID&gt;{502CA3C0-22CA-4511-973C-E02D6A2BD88D}&lt;/DBUID&gt;&lt;/Extra&gt;&lt;/Item&gt;&lt;/References&gt;&lt;/Group&gt;&lt;/Citation&gt;_x000a_"/>
    <w:docVar w:name="NE.Ref{A610C2DE-72A0-47A0-BBE5-AA6EC7182639}" w:val=" ADDIN NE.Ref.{A610C2DE-72A0-47A0-BBE5-AA6EC7182639}&lt;Citation&gt;&lt;Group&gt;&lt;References&gt;&lt;Item&gt;&lt;ID&gt;1271&lt;/ID&gt;&lt;UID&gt;{50B02034-81E8-4BC8-AB31-D7CBA24DB37C}&lt;/UID&gt;&lt;Title&gt;投入产出技术&lt;/Title&gt;&lt;Template&gt;Book&lt;/Template&gt;&lt;Star&gt;0&lt;/Star&gt;&lt;Tag&gt;0&lt;/Tag&gt;&lt;Author&gt;陈锡康; 杨翠红&lt;/Author&gt;&lt;Year&gt;2011&lt;/Year&gt;&lt;Details&gt;&lt;_accessed&gt;59281461&lt;/_accessed&gt;&lt;_created&gt;59281461&lt;/_created&gt;&lt;_language&gt;Chinese&lt;/_language&gt;&lt;_modified&gt;59281461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A7556DD1-FA0E-4DA4-B14E-92FC7C0B1B70}" w:val=" ADDIN NE.Ref.{A7556DD1-FA0E-4DA4-B14E-92FC7C0B1B70}&lt;Citation SecTmpl=&quot;1&quot;&gt;&lt;Group&gt;&lt;References&gt;&lt;Item&gt;&lt;ID&gt;1211&lt;/ID&gt;&lt;UID&gt;{45077D85-A911-421E-B13D-C3323CAF9889}&lt;/UID&gt;&lt;Title&gt;Carbon dioxide production by the UK economy: An input-output assessment&lt;/Title&gt;&lt;Template&gt;Journal Article&lt;/Template&gt;&lt;Star&gt;0&lt;/Star&gt;&lt;Tag&gt;0&lt;/Tag&gt;&lt;Author&gt;Gay, Philip W; Proops, John L R&lt;/Author&gt;&lt;Year&gt;1993&lt;/Year&gt;&lt;Details&gt;&lt;_accessed&gt;58749888&lt;/_accessed&gt;&lt;_created&gt;58749888&lt;/_created&gt;&lt;_issue&gt;2&lt;/_issue&gt;&lt;_journal&gt;Applied Energy&lt;/_journal&gt;&lt;_modified&gt;58749888&lt;/_modified&gt;&lt;_pages&gt;113-130&lt;/_pages&gt;&lt;_volume&gt;44&lt;/_volume&gt;&lt;/Details&gt;&lt;Extra&gt;&lt;DBUID&gt;{502CA3C0-22CA-4511-973C-E02D6A2BD88D}&lt;/DBUID&gt;&lt;/Extra&gt;&lt;/Item&gt;&lt;/References&gt;&lt;/Group&gt;&lt;/Citation&gt;_x000a_"/>
    <w:docVar w:name="NE.Ref{A81E21F2-CCED-41B5-AADD-1EC0E0311EDA}" w:val=" ADDIN NE.Ref.{A81E21F2-CCED-41B5-AADD-1EC0E0311EDA}&lt;Citation&gt;&lt;Group&gt;&lt;References&gt;&lt;Item&gt;&lt;ID&gt;428&lt;/ID&gt;&lt;UID&gt;{0154BBD7-2231-4EC3-B456-F9373290D111}&lt;/UID&gt;&lt;Title&gt;Embodied environmental emissions in U.S. international trade, 1997-2004&lt;/Title&gt;&lt;Template&gt;Journal Article&lt;/Template&gt;&lt;Star&gt;0&lt;/Star&gt;&lt;Tag&gt;0&lt;/Tag&gt;&lt;Author&gt;Weber, Christopher L; Matthews, H Scott&lt;/Author&gt;&lt;Year&gt;2007&lt;/Year&gt;&lt;Details&gt;&lt;_accessed&gt;59366986&lt;/_accessed&gt;&lt;_alternate_title&gt;Environmental Science &amp;amp; Technology&lt;/_alternate_title&gt;&lt;_created&gt;58024278&lt;/_created&gt;&lt;_date&gt;2007-06-13&lt;/_date&gt;&lt;_date_display&gt;2007/07/01/_x000d__x000a_2007/06/13/&lt;/_date_display&gt;&lt;_isbn&gt;0013-936X&lt;/_isbn&gt;&lt;_issue&gt;14&lt;/_issue&gt;&lt;_journal&gt;Environmental Science &amp;amp; Technology&lt;/_journal&gt;&lt;_modified&gt;59366986&lt;/_modified&gt;&lt;_ori_publication&gt;American Chemical Society&lt;/_ori_publication&gt;&lt;_pages&gt;4875-4881&lt;/_pages&gt;&lt;_url&gt;http://dx.doi.org/10.1021/es0629110&lt;/_url&gt;&lt;_volume&gt;41&lt;/_volume&gt;&lt;/Details&gt;&lt;Extra&gt;&lt;DBUID&gt;{502CA3C0-22CA-4511-973C-E02D6A2BD88D}&lt;/DBUID&gt;&lt;/Extra&gt;&lt;/Item&gt;&lt;/References&gt;&lt;/Group&gt;&lt;Group&gt;&lt;References&gt;&lt;Item&gt;&lt;ID&gt;1171&lt;/ID&gt;&lt;UID&gt;{AA6FCF86-2302-41C6-BC38-A52575F23628}&lt;/UID&gt;&lt;Title&gt;CO2 embodied in international trade with implications for global climate policy&lt;/Title&gt;&lt;Template&gt;Journal Article&lt;/Template&gt;&lt;Star&gt;0&lt;/Star&gt;&lt;Tag&gt;0&lt;/Tag&gt;&lt;Author&gt;Peters, Glen P; Hertwich, Edgar G&lt;/Author&gt;&lt;Year&gt;2008&lt;/Year&gt;&lt;Details&gt;&lt;_accessed&gt;59366983&lt;/_accessed&gt;&lt;_alternate_title&gt;Environmental Science &amp;amp; Technology&lt;/_alternate_title&gt;&lt;_created&gt;58054492&lt;/_created&gt;&lt;_date&gt;2008-01-30&lt;/_date&gt;&lt;_date_display&gt;2008/03/01/_x000d__x000a_2008/01/30/&lt;/_date_display&gt;&lt;_isbn&gt;0013-936X&lt;/_isbn&gt;&lt;_issue&gt;5&lt;/_issue&gt;&lt;_journal&gt;Environmental Science &amp;amp; Technology&lt;/_journal&gt;&lt;_marked_fields&gt;title;SUB|3|1_x0009__x000d__x000a_&lt;/_marked_fields&gt;&lt;_modified&gt;59366983&lt;/_modified&gt;&lt;_ori_publication&gt;American Chemical Society&lt;/_ori_publication&gt;&lt;_pages&gt;1401-1407&lt;/_pages&gt;&lt;_url&gt;http://dx.doi.org/10.1021/es072023k&lt;/_url&gt;&lt;_volume&gt;42&lt;/_volume&gt;&lt;/Details&gt;&lt;Extra&gt;&lt;DBUID&gt;{502CA3C0-22CA-4511-973C-E02D6A2BD88D}&lt;/DBUID&gt;&lt;/Extra&gt;&lt;/Item&gt;&lt;/References&gt;&lt;/Group&gt;&lt;/Citation&gt;_x000a_"/>
    <w:docVar w:name="NE.Ref{A90C4C21-A477-4CB4-B765-BDE19504A7C3}" w:val=" ADDIN NE.Ref.{A90C4C21-A477-4CB4-B765-BDE19504A7C3}&lt;Citation SecTmpl=&quot;1&quot;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A977D77E-1ECD-4B55-B570-9009091440AB}" w:val=" ADDIN NE.Ref.{A977D77E-1ECD-4B55-B570-9009091440AB}&lt;Citation&gt;&lt;Group&gt;&lt;References&gt;&lt;Item&gt;&lt;ID&gt;1252&lt;/ID&gt;&lt;UID&gt;{CC0DBC16-DEB4-41A0-9AF1-3B8D7400D6B7}&lt;/UID&gt;&lt;Title&gt;World Urbanization Prospects: The 2011 Revision&lt;/Title&gt;&lt;Template&gt;Report&lt;/Template&gt;&lt;Star&gt;0&lt;/Star&gt;&lt;Tag&gt;0&lt;/Tag&gt;&lt;Author&gt;&amp;quot;UN Population Division&amp;quot;&lt;/Author&gt;&lt;Year&gt;2012&lt;/Year&gt;&lt;Details&gt;&lt;_accessed&gt;59082732&lt;/_accessed&gt;&lt;_created&gt;59082732&lt;/_created&gt;&lt;_language&gt;English&lt;/_language&gt;&lt;_modified&gt;59082732&lt;/_modified&gt;&lt;_place_published&gt;New York&lt;/_place_published&gt;&lt;_publisher&gt;United Nations, Department of Economic and Social Affairs, Population Division&lt;/_publisher&gt;&lt;_url&gt;http://esa.un.org/unpd/wup/index.htm&lt;/_url&gt;&lt;/Details&gt;&lt;Extra&gt;&lt;DBUID&gt;{502CA3C0-22CA-4511-973C-E02D6A2BD88D}&lt;/DBUID&gt;&lt;/Extra&gt;&lt;/Item&gt;&lt;/References&gt;&lt;/Group&gt;&lt;/Citation&gt;_x000a_"/>
    <w:docVar w:name="NE.Ref{A9DCEB63-1E01-456C-81D8-D40A246933FC}" w:val=" ADDIN NE.Ref.{A9DCEB63-1E01-456C-81D8-D40A246933FC}&lt;Citation&gt;&lt;Group&gt;&lt;References&gt;&lt;Item&gt;&lt;ID&gt;1175&lt;/ID&gt;&lt;UID&gt;{8D52B573-79B1-43C7-A4EB-0A5BA56B9802}&lt;/UID&gt;&lt;Title&gt;Climate Change 2007: the Fourth Assessment Report of the Intergovernmental Panel on Climate Change&lt;/Title&gt;&lt;Template&gt;Book&lt;/Template&gt;&lt;Star&gt;0&lt;/Star&gt;&lt;Tag&gt;0&lt;/Tag&gt;&lt;Author&gt;IPCC&lt;/Author&gt;&lt;Year&gt;2007&lt;/Year&gt;&lt;Details&gt;&lt;_accessed&gt;58014601&lt;/_accessed&gt;&lt;_created&gt;58014601&lt;/_created&gt;&lt;_language&gt;English&lt;/_language&gt;&lt;_modified&gt;58014601&lt;/_modified&gt;&lt;_place_published&gt;Cambridge&lt;/_place_published&gt;&lt;_publisher&gt;Cambridge University Press&lt;/_publisher&gt;&lt;/Details&gt;&lt;Extra&gt;&lt;DBUID&gt;{502CA3C0-22CA-4511-973C-E02D6A2BD88D}&lt;/DBUID&gt;&lt;/Extra&gt;&lt;/Item&gt;&lt;/References&gt;&lt;/Group&gt;&lt;/Citation&gt;_x000a_"/>
    <w:docVar w:name="NE.Ref{AB04BD85-2597-4E94-AFEF-3B848C58CBBB}" w:val=" ADDIN NE.Ref.{AB04BD85-2597-4E94-AFEF-3B848C58CBBB}&lt;Citation SecTmpl=&quot;1&quot;&gt;&lt;Group&gt;&lt;References&gt;&lt;Item&gt;&lt;ID&gt;1136&lt;/ID&gt;&lt;UID&gt;{07E53DEB-3E06-4548-8590-ABE5324DE71B}&lt;/UID&gt;&lt;Title&gt;The drivers of Chinese CO2 emissions from 1980 to 2030&lt;/Title&gt;&lt;Template&gt;Journal Article&lt;/Template&gt;&lt;Star&gt;0&lt;/Star&gt;&lt;Tag&gt;0&lt;/Tag&gt;&lt;Author&gt;Guan, Dabo; Hubacek, Klaus; Weber, Christopher L; Peters, Glen P; Reiner, David M&lt;/Author&gt;&lt;Year&gt;2008&lt;/Year&gt;&lt;Details&gt;&lt;_accessed&gt;59345158&lt;/_accessed&gt;&lt;_alternate_title&gt;Global Environmental Change_x000d__x000a_Local evidence on vulnerabilities and adaptations to global environmental change&lt;/_alternate_title&gt;&lt;_created&gt;58202877&lt;/_created&gt;&lt;_date_display&gt;2008/10//&lt;/_date_display&gt;&lt;_isbn&gt;0959-3780&lt;/_isbn&gt;&lt;_issue&gt;4&lt;/_issue&gt;&lt;_journal&gt;Global Environmental Change&lt;/_journal&gt;&lt;_keywords&gt;CO2 emissions; China; Climate change; Sustainable consumption; Lifestyles; Input-output analysis; Structural decomposition analysis; Carbon capture and storage&lt;/_keywords&gt;&lt;_label&gt;已打&lt;/_label&gt;&lt;_marked_fields&gt;title;SUB|26|1_x0009__x000d__x000a_&lt;/_marked_fields&gt;&lt;_modified&gt;58819127&lt;/_modified&gt;&lt;_pages&gt;626-634&lt;/_pages&gt;&lt;_url&gt;http://www.sciencedirect.com/science/article/B6VFV-4TGGCMX-1/2/af6ea9d39859bc6dde63f6767440842c&lt;/_url&gt;&lt;_volume&gt;18&lt;/_volume&gt;&lt;/Details&gt;&lt;Extra&gt;&lt;DBUID&gt;{502CA3C0-22CA-4511-973C-E02D6A2BD88D}&lt;/DBUID&gt;&lt;/Extra&gt;&lt;/Item&gt;&lt;/References&gt;&lt;/Group&gt;&lt;/Citation&gt;_x000a_"/>
    <w:docVar w:name="NE.Ref{AB59469E-B790-42DB-A6E6-4FABCAE821EF}" w:val=" ADDIN NE.Ref.{AB59469E-B790-42DB-A6E6-4FABCAE821EF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publisher&gt;社会科学文献出版社&lt;/_publisher&gt;&lt;_place_published&gt;北京&lt;/_place_published&gt;&lt;_language&gt;Chinese&lt;/_language&gt;&lt;_modified&gt;59082739&lt;/_modified&gt;&lt;_created&gt;59082739&lt;/_created&gt;&lt;_accessed&gt;59082739&lt;/_accessed&gt;&lt;/Details&gt;&lt;Extra&gt;&lt;DBUID&gt;{502CA3C0-22CA-4511-973C-E02D6A2BD88D}&lt;/DBUID&gt;&lt;/Extra&gt;&lt;/Item&gt;&lt;/References&gt;&lt;/Group&gt;&lt;/Citation&gt;_x000a_"/>
    <w:docVar w:name="NE.Ref{AC08E144-2D0E-4891-82A1-D10C9CA13BDD}" w:val=" ADDIN NE.Ref.{AC08E144-2D0E-4891-82A1-D10C9CA13BDD}&lt;Citation&gt;&lt;Group&gt;&lt;References&gt;&lt;Item&gt;&lt;ID&gt;1260&lt;/ID&gt;&lt;UID&gt;{737A778B-D7B2-4AE2-AAF8-860A9BB54E79}&lt;/UID&gt;&lt;Title&gt;基于CGE的技术变化模拟及其在气候政策分析中的应用&lt;/Title&gt;&lt;Template&gt;Book&lt;/Template&gt;&lt;Star&gt;0&lt;/Star&gt;&lt;Tag&gt;0&lt;/Tag&gt;&lt;Author&gt;王克&lt;/Author&gt;&lt;Year&gt;2011&lt;/Year&gt;&lt;Details&gt;&lt;_accessed&gt;59082766&lt;/_accessed&gt;&lt;_created&gt;59082766&lt;/_created&gt;&lt;_language&gt;Chinese&lt;/_language&gt;&lt;_modified&gt;59082766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AD033983-9E16-4EF9-AE67-F4AEBC9965BE}" w:val=" ADDIN NE.Ref.{AD033983-9E16-4EF9-AE67-F4AEBC9965BE}&lt;Citation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8911203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AD410A01-751D-4764-84BD-C59CA98DDD24}" w:val=" ADDIN NE.Ref.{AD410A01-751D-4764-84BD-C59CA98DDD24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ADA97648-FA12-465C-9404-F0C6E4F04A32}" w:val=" ADDIN NE.Ref.{ADA97648-FA12-465C-9404-F0C6E4F04A32} ADDIN NE.Ref.{ADA97648-FA12-465C-9404-F0C6E4F04A32}&lt;Citation&gt;&lt;Group&gt;&lt;References&gt;&lt;Item&gt;&lt;ID&gt;1014&lt;/ID&gt;&lt;UID&gt;{C7B58D86-6EF1-43C4-8250-1BE3F1F6E11A}&lt;/UID&gt;&lt;Title&gt;Post-Kyoto greenhouse gas inventories: production versus consumption&lt;/Title&gt;&lt;Template&gt;Journal Article&lt;/Template&gt;&lt;Star&gt;0&lt;/Star&gt;&lt;Tag&gt;0&lt;/Tag&gt;&lt;Author&gt;Peters, G P; Hertwich, E G&lt;/Author&gt;&lt;Year&gt;2008&lt;/Year&gt;&lt;Details&gt;&lt;_accessed&gt;58801603&lt;/_accessed&gt;&lt;_created&gt;57975140&lt;/_created&gt;&lt;_date_display&gt;2008_x000d__x000a_JAN&lt;/_date_display&gt;&lt;_isbn&gt;0165-0009&lt;/_isbn&gt;&lt;_issue&gt;1-2&lt;/_issue&gt;&lt;_journal&gt;Climatic Change&lt;/_journal&gt;&lt;_keywords&gt;INPUT-OUTPUT APPROACH; INTERNATIONAL-TRADE; CLIMATE-CHANGE; CONSUMER RESPONSIBILITY; ENVIRONMENTAL LOAD; CO2 EMISSIONS; POLICY; ENERGY; POLLUTION; IMPORTS&lt;/_keywords&gt;&lt;_language&gt;English&lt;/_language&gt;&lt;_modified&gt;58801603&lt;/_modified&gt;&lt;_number&gt;ISI:000251821500007&lt;/_number&gt;&lt;_pages&gt;51-66&lt;/_pages&gt;&lt;_type_work&gt;Article&lt;/_type_work&gt;&lt;_volume&gt;86&lt;/_volume&gt;&lt;/Details&gt;&lt;Extra&gt;&lt;DBUID&gt;{502CA3C0-22CA-4511-973C-E02D6A2BD88D}&lt;/DBUID&gt;&lt;/Extra&gt;&lt;/Item&gt;&lt;/References&gt;&lt;/Group&gt;&lt;/Citation&gt;_x000a_"/>
    <w:docVar w:name="NE.Ref{ADD73BE6-63B8-411B-B49A-B949E6A8082B}" w:val=" ADDIN NE.Ref.{ADD73BE6-63B8-411B-B49A-B949E6A8082B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ADEB6893-E705-4EA8-A092-54F5B4BAE633}" w:val=" ADDIN NE.Ref.{ADEB6893-E705-4EA8-A092-54F5B4BAE633}&lt;Citation&gt;&lt;Group&gt;&lt;References&gt;&lt;Item&gt;&lt;ID&gt;1255&lt;/ID&gt;&lt;UID&gt;{0D78A00D-9DE2-4A2C-82E2-DEC21E94A9EC}&lt;/UID&gt;&lt;Title&gt;中国能源统计年鉴2011&lt;/Title&gt;&lt;Template&gt;Book&lt;/Template&gt;&lt;Star&gt;0&lt;/Star&gt;&lt;Tag&gt;0&lt;/Tag&gt;&lt;Author&gt;国家统计局能源统计司&lt;/Author&gt;&lt;Year&gt;2011&lt;/Year&gt;&lt;Details&gt;&lt;_accessed&gt;59085525&lt;/_accessed&gt;&lt;_created&gt;59082747&lt;/_created&gt;&lt;_language&gt;Chinese&lt;/_language&gt;&lt;_modified&gt;5908552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AE0591FD-9921-4DEF-B5D2-D5F1109340D6}" w:val=" ADDIN NE.Ref.{AE0591FD-9921-4DEF-B5D2-D5F1109340D6}&lt;Citation&gt;&lt;Group&gt;&lt;References&gt;&lt;Item&gt;&lt;ID&gt;1246&lt;/ID&gt;&lt;UID&gt;{C40343FB-BF28-45BA-A1A6-DB8A7580DC2C}&lt;/UID&gt;&lt;Title&gt;World Population Prospects: The 2010 Revision&lt;/Title&gt;&lt;Template&gt;Report&lt;/Template&gt;&lt;Star&gt;0&lt;/Star&gt;&lt;Tag&gt;0&lt;/Tag&gt;&lt;Author&gt;&amp;quot;UN Population Division&amp;quot;&lt;/Author&gt;&lt;Year&gt;2011&lt;/Year&gt;&lt;Details&gt;&lt;_accessed&gt;59082699&lt;/_accessed&gt;&lt;_created&gt;59082695&lt;/_created&gt;&lt;_language&gt;English&lt;/_language&gt;&lt;_modified&gt;59082699&lt;/_modified&gt;&lt;_place_published&gt;New York&lt;/_place_published&gt;&lt;_publisher&gt;Population Division, Department of Economic and Social Affairs, United Nations&lt;/_publisher&gt;&lt;_url&gt;http://esa.un.org/unpd/wpp/index.htm&lt;/_url&gt;&lt;/Details&gt;&lt;Extra&gt;&lt;DBUID&gt;{502CA3C0-22CA-4511-973C-E02D6A2BD88D}&lt;/DBUID&gt;&lt;/Extra&gt;&lt;/Item&gt;&lt;/References&gt;&lt;/Group&gt;&lt;/Citation&gt;_x000a_"/>
    <w:docVar w:name="NE.Ref{AE522E12-7EC0-4412-B588-4F8E40E69C5E}" w:val=" ADDIN NE.Ref.{AE522E12-7EC0-4412-B588-4F8E40E69C5E}&lt;Citation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9344515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Group&gt;&lt;References&gt;&lt;Item&gt;&lt;ID&gt;1144&lt;/ID&gt;&lt;UID&gt;{2F8E8477-BE9F-4C09-92CB-C44160F19065}&lt;/UID&gt;&lt;Title&gt;SDA模型的加权平均分解法及在中国第三产业经济发展分析中的应用&lt;/Title&gt;&lt;Template&gt;Journal Article&lt;/Template&gt;&lt;Star&gt;0&lt;/Star&gt;&lt;Tag&gt;0&lt;/Tag&gt;&lt;Author&gt;李景华&lt;/Author&gt;&lt;Year&gt;2004&lt;/Year&gt;&lt;Details&gt;&lt;_accessed&gt;58441759&lt;/_accessed&gt;&lt;_created&gt;58441759&lt;/_created&gt;&lt;_issue&gt;9&lt;/_issue&gt;&lt;_journal&gt;系统工程&lt;/_journal&gt;&lt;_language&gt;chinese&lt;/_language&gt;&lt;_modified&gt;58441759&lt;/_modified&gt;&lt;_pages&gt;69-73&lt;/_pages&gt;&lt;_volume&gt;22&lt;/_volume&gt;&lt;/Details&gt;&lt;Extra&gt;&lt;DBUID&gt;{502CA3C0-22CA-4511-973C-E02D6A2BD88D}&lt;/DBUID&gt;&lt;/Extra&gt;&lt;/Item&gt;&lt;/References&gt;&lt;/Group&gt;&lt;/Citation&gt;_x000a_"/>
    <w:docVar w:name="NE.Ref{AEA7A45A-D6E4-4072-9C3B-579007ED1768}" w:val=" ADDIN NE.Ref.{AEA7A45A-D6E4-4072-9C3B-579007ED1768}&lt;Citation&gt;&lt;Group&gt;&lt;References&gt;&lt;Item&gt;&lt;ID&gt;158&lt;/ID&gt;&lt;UID&gt;{3361B2E2-5C8E-49A5-8D67-0F1C1D54E97D}&lt;/UID&gt;&lt;Title&gt;Comparing structural decomposition analysis and index&lt;/Title&gt;&lt;Template&gt;Journal Article&lt;/Template&gt;&lt;Star&gt;0&lt;/Star&gt;&lt;Tag&gt;0&lt;/Tag&gt;&lt;Author&gt;Hoekstra, Rutger; van den Bergh, Jeroen C J M&lt;/Author&gt;&lt;Year&gt;2003&lt;/Year&gt;&lt;Details&gt;&lt;_accessed&gt;59328681&lt;/_accessed&gt;&lt;_alternate_title&gt;Energy Economics&lt;/_alternate_title&gt;&lt;_created&gt;58537266&lt;/_created&gt;&lt;_date_display&gt;2003/1//&lt;/_date_display&gt;&lt;_isbn&gt;0140-9883&lt;/_isbn&gt;&lt;_issue&gt;1&lt;/_issue&gt;&lt;_journal&gt;Energy Economics&lt;/_journal&gt;&lt;_keywords&gt;Comparative static analysis; Energy use; Index properties; Structural change; Technological change; CO2-emissions&lt;/_keywords&gt;&lt;_modified&gt;58537266&lt;/_modified&gt;&lt;_pages&gt;39-64&lt;/_pages&gt;&lt;_url&gt;http://www.sciencedirect.com/science/article/B6V7G-46X2KFF-1/2/1360ff3f895739fd979bd39e7c114394&lt;/_url&gt;&lt;_volume&gt;25&lt;/_volume&gt;&lt;/Details&gt;&lt;Extra&gt;&lt;DBUID&gt;{502CA3C0-22CA-4511-973C-E02D6A2BD88D}&lt;/DBUID&gt;&lt;/Extra&gt;&lt;/Item&gt;&lt;/References&gt;&lt;/Group&gt;&lt;/Citation&gt;_x000a_"/>
    <w:docVar w:name="NE.Ref{AEFAB14A-7237-4574-9A97-1720611997CD}" w:val=" ADDIN NE.Ref.{AEFAB14A-7237-4574-9A97-1720611997CD}&lt;Citation SecTmpl=&quot;1&quot;&gt;&lt;Group&gt;&lt;References&gt;&lt;Item&gt;&lt;ID&gt;1313&lt;/ID&gt;&lt;UID&gt;{3C334047-071C-49C4-BA8B-40A942250C9D}&lt;/UID&gt;&lt;Title&gt;中国碳排放驱动因素分解分析&lt;/Title&gt;&lt;Template&gt;Journal Article&lt;/Template&gt;&lt;Star&gt;0&lt;/Star&gt;&lt;Tag&gt;0&lt;/Tag&gt;&lt;Author&gt;赵志耘; 杨朝峰&lt;/Author&gt;&lt;Year&gt;2012&lt;/Year&gt;&lt;Details&gt;&lt;_accessed&gt;59337315&lt;/_accessed&gt;&lt;_created&gt;59337315&lt;/_created&gt;&lt;_issue&gt;6&lt;/_issue&gt;&lt;_journal&gt;中国软科学&lt;/_journal&gt;&lt;_language&gt;Chinese&lt;/_language&gt;&lt;_modified&gt;59337315&lt;/_modified&gt;&lt;_pages&gt;175-183&lt;/_pages&gt;&lt;/Details&gt;&lt;Extra&gt;&lt;DBUID&gt;{502CA3C0-22CA-4511-973C-E02D6A2BD88D}&lt;/DBUID&gt;&lt;/Extra&gt;&lt;/Item&gt;&lt;/References&gt;&lt;/Group&gt;&lt;/Citation&gt;_x000a_"/>
    <w:docVar w:name="NE.Ref{AFB2B22F-1C84-47B3-8344-FE25C845377A}" w:val=" ADDIN NE.Ref.{AFB2B22F-1C84-47B3-8344-FE25C845377A}&lt;Citation&gt;&lt;Group&gt;&lt;References&gt;&lt;Item&gt;&lt;ID&gt;996&lt;/ID&gt;&lt;UID&gt;{76F93329-798F-402D-B924-80039C2EDAD9}&lt;/UID&gt;&lt;Title&gt;Carbon Footprint of Nations: A Global, Trade-Linked Analysis&lt;/Title&gt;&lt;Template&gt;Journal Article&lt;/Template&gt;&lt;Star&gt;0&lt;/Star&gt;&lt;Tag&gt;0&lt;/Tag&gt;&lt;Author&gt;Hertwich, E G; Peters, G P&lt;/Author&gt;&lt;Year&gt;2009&lt;/Year&gt;&lt;Details&gt;&lt;_accessed&gt;58801898&lt;/_accessed&gt;&lt;_created&gt;57975140&lt;/_created&gt;&lt;_date_display&gt;2009_x000d__x000a_AUG 15&lt;/_date_display&gt;&lt;_isbn&gt;0013-936X&lt;/_isbn&gt;&lt;_issue&gt;16&lt;/_issue&gt;&lt;_journal&gt;Environmental Science &amp;amp; Technology&lt;/_journal&gt;&lt;_keywords&gt;INPUT-OUTPUT; ENVIRONMENTAL IMPACTS; LIFE-CYCLE; SUSTAINABLE CONSUMPTION; INTERNATIONAL-TRADE; CLIMATE-CHANGE; EMISSIONS; CO2; PRODUCTS; POLICY&lt;/_keywords&gt;&lt;_language&gt;English&lt;/_language&gt;&lt;_modified&gt;58801898&lt;/_modified&gt;&lt;_number&gt;ISI:000268907700050&lt;/_number&gt;&lt;_pages&gt;6414-6420&lt;/_pages&gt;&lt;_type_work&gt;Article&lt;/_type_work&gt;&lt;_volume&gt;43&lt;/_volume&gt;&lt;/Details&gt;&lt;Extra&gt;&lt;DBUID&gt;{502CA3C0-22CA-4511-973C-E02D6A2BD88D}&lt;/DBUID&gt;&lt;/Extra&gt;&lt;/Item&gt;&lt;/References&gt;&lt;/Group&gt;&lt;Group&gt;&lt;References&gt;&lt;Item&gt;&lt;ID&gt;412&lt;/ID&gt;&lt;UID&gt;{CAAB18F9-78BD-41C9-A8B2-0C05DA0E93B4}&lt;/UID&gt;&lt;Title&gt;Consumption-based accounting of CO2 emissions&lt;/Title&gt;&lt;Template&gt;Journal Article&lt;/Template&gt;&lt;Star&gt;0&lt;/Star&gt;&lt;Tag&gt;0&lt;/Tag&gt;&lt;Author&gt;Davis, Steven J; Caldeira, Ken&lt;/Author&gt;&lt;Year&gt;2010&lt;/Year&gt;&lt;Details&gt;&lt;_accessed&gt;58805925&lt;/_accessed&gt;&lt;_alternate_title&gt;Proceedings of the National Academy of Sciences&lt;/_alternate_title&gt;&lt;_created&gt;58097487&lt;/_created&gt;&lt;_date&gt;2010-03-23&lt;/_date&gt;&lt;_date_display&gt;2010/03/23&lt;/_date_display&gt;&lt;_issue&gt;12&lt;/_issue&gt;&lt;_journal&gt;Proceedings of the National Academy of Sciences&lt;/_journal&gt;&lt;_label&gt;已打&lt;/_label&gt;&lt;_marked_fields&gt;title;SUB|35|1_x0009__x000d__x000a_&lt;/_marked_fields&gt;&lt;_modified&gt;58805925&lt;/_modified&gt;&lt;_pages&gt;5687-5692&lt;/_pages&gt;&lt;_url&gt;http://www.pnas.org/content/107/12/5687.abstract&lt;/_url&gt;&lt;_volume&gt;107&lt;/_volume&gt;&lt;/Details&gt;&lt;Extra&gt;&lt;DBUID&gt;{502CA3C0-22CA-4511-973C-E02D6A2BD88D}&lt;/DBUID&gt;&lt;/Extra&gt;&lt;/Item&gt;&lt;/References&gt;&lt;/Group&gt;&lt;/Citation&gt;_x000a_"/>
    <w:docVar w:name="NE.Ref{B042B4F8-91B9-4E44-89AD-48C5ADBD2D36}" w:val=" ADDIN NE.Ref.{B042B4F8-91B9-4E44-89AD-48C5ADBD2D36}&lt;Citation SecTmpl=&quot;1&quot;&gt;&lt;Group&gt;&lt;References&gt;&lt;Item&gt;&lt;ID&gt;1251&lt;/ID&gt;&lt;UID&gt;{E008239D-A6CD-4D33-9DF4-152D66F72C5E}&lt;/UID&gt;&lt;Title&gt;联合国预测：中国快速走向老龄化&lt;/Title&gt;&lt;Template&gt;Journal Article&lt;/Template&gt;&lt;Star&gt;0&lt;/Star&gt;&lt;Tag&gt;0&lt;/Tag&gt;&lt;Author&gt;蔡泳&lt;/Author&gt;&lt;Year&gt;2012&lt;/Year&gt;&lt;Details&gt;&lt;_accessed&gt;59082730&lt;/_accessed&gt;&lt;_created&gt;59082730&lt;/_created&gt;&lt;_issue&gt;1&lt;/_issue&gt;&lt;_journal&gt;国际经济评论&lt;/_journal&gt;&lt;_language&gt;Chinese&lt;/_language&gt;&lt;_modified&gt;59082730&lt;/_modified&gt;&lt;_pages&gt;73-81&lt;/_pages&gt;&lt;/Details&gt;&lt;Extra&gt;&lt;DBUID&gt;{502CA3C0-22CA-4511-973C-E02D6A2BD88D}&lt;/DBUID&gt;&lt;/Extra&gt;&lt;/Item&gt;&lt;/References&gt;&lt;/Group&gt;&lt;/Citation&gt;_x000a_"/>
    <w:docVar w:name="NE.Ref{B08FD0C1-F760-4F64-ADA7-F075690C94A2}" w:val=" ADDIN NE.Ref.{B08FD0C1-F760-4F64-ADA7-F075690C94A2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B14331EB-5AE8-4A55-9C6F-8D8EE433BD4C}" w:val=" ADDIN NE.Ref.{B14331EB-5AE8-4A55-9C6F-8D8EE433BD4C}&lt;Citation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9366970&lt;/_accessed&gt;&lt;_created&gt;57975140&lt;/_created&gt;&lt;_date_display&gt;2010_x000d__x000a_FEB 15&lt;/_date_display&gt;&lt;_isbn&gt;0013-936X&lt;/_isbn&gt;&lt;_issue&gt;4&lt;/_issue&gt;&lt;_journal&gt;Environmental Science &amp;amp;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9366970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366984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366984&lt;/_modified&gt;&lt;_pages&gt;5939-5944&lt;/_pages&gt;&lt;_volume&gt;41&lt;/_volume&gt;&lt;/Details&gt;&lt;Extra&gt;&lt;DBUID&gt;{502CA3C0-22CA-4511-973C-E02D6A2BD88D}&lt;/DBUID&gt;&lt;/Extra&gt;&lt;/Item&gt;&lt;/References&gt;&lt;/Group&gt;&lt;/Citation&gt;_x000a_"/>
    <w:docVar w:name="NE.Ref{B2DCEB2F-C2EC-4253-BA3A-E47EC7D4C4E9}" w:val=" ADDIN NE.Ref.{B2DCEB2F-C2EC-4253-BA3A-E47EC7D4C4E9}&lt;Citation&gt;&lt;Group&gt;&lt;References&gt;&lt;Item&gt;&lt;ID&gt;1184&lt;/ID&gt;&lt;UID&gt;{EFA54CED-DC84-47C6-BB78-800314B311F9}&lt;/UID&gt;&lt;Title&gt;中华人民共和国气候变化初始国家信息通报&lt;/Title&gt;&lt;Template&gt;Book&lt;/Template&gt;&lt;Star&gt;0&lt;/Star&gt;&lt;Tag&gt;0&lt;/Tag&gt;&lt;Author&gt;中国国家气候变化对策协调小组&lt;/Author&gt;&lt;Year&gt;2004&lt;/Year&gt;&lt;Details&gt;&lt;_accessed&gt;58020010&lt;/_accessed&gt;&lt;_created&gt;58020010&lt;/_created&gt;&lt;_language&gt;Chinese&lt;/_language&gt;&lt;_modified&gt;58020010&lt;/_modified&gt;&lt;_place_published&gt;北京&lt;/_place_published&gt;&lt;_publisher&gt;中国计划出版社&lt;/_publisher&gt;&lt;/Details&gt;&lt;Extra&gt;&lt;DBUID&gt;{502CA3C0-22CA-4511-973C-E02D6A2BD88D}&lt;/DBUID&gt;&lt;/Extra&gt;&lt;/Item&gt;&lt;/References&gt;&lt;/Group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393438&lt;/_accessed&gt;&lt;_created&gt;59085610&lt;/_created&gt;&lt;_date&gt;58871520&lt;/_date&gt;&lt;_date_display&gt;2011-12-8&lt;/_date_display&gt;&lt;_issue&gt;2012-4-25&lt;/_issue&gt;&lt;_language&gt;English&lt;/_language&gt;&lt;_modified&gt;59393438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/Citation&gt;_x000a_"/>
    <w:docVar w:name="NE.Ref{B404D8B5-81A5-4C4E-8EF8-B29FDE778B92}" w:val=" ADDIN NE.Ref.{B404D8B5-81A5-4C4E-8EF8-B29FDE778B92}&lt;Citation SecTmpl=&quot;1&quot;&gt;&lt;Group&gt;&lt;References&gt;&lt;Item&gt;&lt;ID&gt;1216&lt;/ID&gt;&lt;UID&gt;{D70B3F8D-BCC4-44A6-9646-A7EEEFE1C595}&lt;/UID&gt;&lt;Title&gt;The embodiment of carbon in imports of manufactured products—Implications for international agreements on greenhouse gas emissions&lt;/Title&gt;&lt;Template&gt;Journal Article&lt;/Template&gt;&lt;Star&gt;0&lt;/Star&gt;&lt;Tag&gt;0&lt;/Tag&gt;&lt;Author&gt;Wyckoff, A W; Roop, J M&lt;/Author&gt;&lt;Year&gt;1994&lt;/Year&gt;&lt;Details&gt;&lt;_accessed&gt;58750165&lt;/_accessed&gt;&lt;_created&gt;58750165&lt;/_created&gt;&lt;_issue&gt;3&lt;/_issue&gt;&lt;_journal&gt;Energy Policy&lt;/_journal&gt;&lt;_modified&gt;58750165&lt;/_modified&gt;&lt;_pages&gt;187-194&lt;/_pages&gt;&lt;_volume&gt;22&lt;/_volume&gt;&lt;/Details&gt;&lt;Extra&gt;&lt;DBUID&gt;{502CA3C0-22CA-4511-973C-E02D6A2BD88D}&lt;/DBUID&gt;&lt;/Extra&gt;&lt;/Item&gt;&lt;/References&gt;&lt;/Group&gt;&lt;Group&gt;&lt;References&gt;&lt;Item&gt;&lt;ID&gt;1215&lt;/ID&gt;&lt;UID&gt;{1963DBE9-950D-4D35-B8C2-FE66ABE5BBB4}&lt;/UID&gt;&lt;Title&gt;The embodiment of carbon associated with Brazilian imports and exports&lt;/Title&gt;&lt;Template&gt;Journal Article&lt;/Template&gt;&lt;Star&gt;0&lt;/Star&gt;&lt;Tag&gt;0&lt;/Tag&gt;&lt;Author&gt;Schaeffer, R; Leal De Sá, A&lt;/Author&gt;&lt;Year&gt;1996&lt;/Year&gt;&lt;Details&gt;&lt;_accessed&gt;58750156&lt;/_accessed&gt;&lt;_created&gt;58750156&lt;/_created&gt;&lt;_issue&gt;6-8&lt;/_issue&gt;&lt;_journal&gt;Energy Conversion and Management&lt;/_journal&gt;&lt;_modified&gt;58750156&lt;/_modified&gt;&lt;_pages&gt;955-960&lt;/_pages&gt;&lt;_volume&gt;37&lt;/_volume&gt;&lt;/Details&gt;&lt;Extra&gt;&lt;DBUID&gt;{502CA3C0-22CA-4511-973C-E02D6A2BD88D}&lt;/DBUID&gt;&lt;/Extra&gt;&lt;/Item&gt;&lt;/References&gt;&lt;/Group&gt;&lt;Group&gt;&lt;References&gt;&lt;Item&gt;&lt;ID&gt;1041&lt;/ID&gt;&lt;UID&gt;{AEEEB202-44B5-4AAC-AB00-1856F9A46691}&lt;/UID&gt;&lt;Title&gt;Primary energy and greenhouse gases embodied in Australian final consumption: an input-output analysis&lt;/Title&gt;&lt;Template&gt;Journal Article&lt;/Template&gt;&lt;Star&gt;0&lt;/Star&gt;&lt;Tag&gt;0&lt;/Tag&gt;&lt;Author&gt;Lenzen, M&lt;/Author&gt;&lt;Year&gt;1998&lt;/Year&gt;&lt;Details&gt;&lt;_accessed&gt;58801601&lt;/_accessed&gt;&lt;_created&gt;57975140&lt;/_created&gt;&lt;_date_display&gt;1998_x000d__x000a_MAY&lt;/_date_display&gt;&lt;_isbn&gt;0301-4215&lt;/_isbn&gt;&lt;_issue&gt;6&lt;/_issue&gt;&lt;_journal&gt;Energy Policy&lt;/_journal&gt;&lt;_keywords&gt;greenhouse gas emissions; input-output analysis; Australia; CARBON-DIOXIDE PRODUCTION; SERVICES; IMPORTS; GOODS&lt;/_keywords&gt;&lt;_label&gt;已打&lt;/_label&gt;&lt;_language&gt;English&lt;/_language&gt;&lt;_modified&gt;58801601&lt;/_modified&gt;&lt;_number&gt;ISI:000074579900006&lt;/_number&gt;&lt;_pages&gt;495-506&lt;/_pages&gt;&lt;_type_work&gt;Article&lt;/_type_work&gt;&lt;_volume&gt;26&lt;/_volume&gt;&lt;/Details&gt;&lt;Extra&gt;&lt;DBUID&gt;{502CA3C0-22CA-4511-973C-E02D6A2BD88D}&lt;/DBUID&gt;&lt;/Extra&gt;&lt;/Item&gt;&lt;/References&gt;&lt;/Group&gt;&lt;Group&gt;&lt;References&gt;&lt;Item&gt;&lt;ID&gt;1217&lt;/ID&gt;&lt;UID&gt;{DBB42579-9C5B-453B-9481-1D6A3389A152}&lt;/UID&gt;&lt;Title&gt;Accounting for changes in Australian carbon dioxide emissions&lt;/Title&gt;&lt;Template&gt;Journal Article&lt;/Template&gt;&lt;Star&gt;0&lt;/Star&gt;&lt;Tag&gt;0&lt;/Tag&gt;&lt;Author&gt;Common, M S; Salma, U&lt;/Author&gt;&lt;Year&gt;1992&lt;/Year&gt;&lt;Details&gt;&lt;_accessed&gt;58750167&lt;/_accessed&gt;&lt;_created&gt;58750167&lt;/_created&gt;&lt;_issue&gt;3&lt;/_issue&gt;&lt;_journal&gt;Energy Economics&lt;/_journal&gt;&lt;_modified&gt;58750167&lt;/_modified&gt;&lt;_pages&gt;217–225&lt;/_pages&gt;&lt;_volume&gt;14&lt;/_volume&gt;&lt;/Details&gt;&lt;Extra&gt;&lt;DBUID&gt;{502CA3C0-22CA-4511-973C-E02D6A2BD88D}&lt;/DBUID&gt;&lt;/Extra&gt;&lt;/Item&gt;&lt;/References&gt;&lt;/Group&gt;&lt;/Citation&gt;_x000a_"/>
    <w:docVar w:name="NE.Ref{B4F329FD-A995-4C9C-A752-46140BE5D883}" w:val=" ADDIN NE.Ref.{B4F329FD-A995-4C9C-A752-46140BE5D883}&lt;Citation SecTmpl=&quot;1&quot;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B54669BC-8108-49F6-8436-74501BF12E35}" w:val=" ADDIN NE.Ref.{B54669BC-8108-49F6-8436-74501BF12E35}&lt;Citation&gt;&lt;Group&gt;&lt;References&gt;&lt;Item&gt;&lt;ID&gt;1271&lt;/ID&gt;&lt;UID&gt;{50B02034-81E8-4BC8-AB31-D7CBA24DB37C}&lt;/UID&gt;&lt;Title&gt;投入产出技术&lt;/Title&gt;&lt;Template&gt;Book&lt;/Template&gt;&lt;Star&gt;0&lt;/Star&gt;&lt;Tag&gt;0&lt;/Tag&gt;&lt;Author&gt;陈锡康; 杨翠红&lt;/Author&gt;&lt;Year&gt;2011&lt;/Year&gt;&lt;Details&gt;&lt;_accessed&gt;59281461&lt;/_accessed&gt;&lt;_created&gt;59281461&lt;/_created&gt;&lt;_language&gt;Chinese&lt;/_language&gt;&lt;_modified&gt;59281461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B6358F5E-A6B7-4218-8886-E18DA7480D1C}" w:val=" ADDIN NE.Ref.{B6358F5E-A6B7-4218-8886-E18DA7480D1C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B85A6DB5-25B9-40D0-B38B-DA8B507EA51F}" w:val=" ADDIN NE.Ref.{B85A6DB5-25B9-40D0-B38B-DA8B507EA51F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展和改革委员会能源研究所&lt;/Author&gt;&lt;Year&gt;2007&lt;/Year&gt;&lt;Details&gt;&lt;_accessed&gt;58205461&lt;/_accessed&gt;&lt;_created&gt;58014469&lt;/_created&gt;&lt;_language&gt;Chinese&lt;/_language&gt;&lt;_modified&gt;58014469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B8F6BFE1-11A0-4919-A852-56F6C82DC7AE}" w:val=" ADDIN NE.Ref.{B8F6BFE1-11A0-4919-A852-56F6C82DC7AE}&lt;Citation&gt;&lt;Group&gt;&lt;References&gt;&lt;Item&gt;&lt;ID&gt;1138&lt;/ID&gt;&lt;UID&gt;{ACFB3B10-A393-43BE-A88F-DA729CC54663}&lt;/UID&gt;&lt;Title&gt;Using LMDI method to analyze the change of China&amp;apos;s industrial CO2 emissions from final fuel use: An empirical analysis&lt;/Title&gt;&lt;Template&gt;Journal Article&lt;/Template&gt;&lt;Star&gt;0&lt;/Star&gt;&lt;Tag&gt;0&lt;/Tag&gt;&lt;Author&gt;Liu, Lan-Cui; Fan, Ying; Wu, Gang; Wei, Yi-Ming&lt;/Author&gt;&lt;Year&gt;2007&lt;/Year&gt;&lt;Details&gt;&lt;_accessed&gt;58591293&lt;/_accessed&gt;&lt;_alternate_title&gt;Energy Policy&lt;/_alternate_title&gt;&lt;_created&gt;58212651&lt;/_created&gt;&lt;_date_display&gt;2007/11//&lt;/_date_display&gt;&lt;_isbn&gt;0301-4215&lt;/_isbn&gt;&lt;_issue&gt;11&lt;/_issue&gt;&lt;_journal&gt;Energy Policy&lt;/_journal&gt;&lt;_keywords&gt;Industrial CO2 emission; Energy intensity change; Industrial structural activity&lt;/_keywords&gt;&lt;_marked_fields&gt;title;SUB|65|1_x0009__x000d__x000a_&lt;/_marked_fields&gt;&lt;_modified&gt;58441623&lt;/_modified&gt;&lt;_pages&gt;5892-5900&lt;/_pages&gt;&lt;_url&gt;http://www.sciencedirect.com/science/article/B6V2W-4PHJH12-4/2/a2a91b170d2d0aa6f307b5a24a7efc12&lt;/_url&gt;&lt;_volume&gt;35&lt;/_volume&gt;&lt;/Details&gt;&lt;Extra&gt;&lt;DBUID&gt;{502CA3C0-22CA-4511-973C-E02D6A2BD88D}&lt;/DBUID&gt;&lt;/Extra&gt;&lt;/Item&gt;&lt;/References&gt;&lt;/Group&gt;&lt;Group&gt;&lt;References&gt;&lt;Item&gt;&lt;ID&gt;1200&lt;/ID&gt;&lt;UID&gt;{83090FB4-7FB9-4447-A8F6-8CD1DAE5AB08}&lt;/UID&gt;&lt;Title&gt;Properties and linkages of some index decomposition analysis methods&lt;/Title&gt;&lt;Template&gt;Journal Article&lt;/Template&gt;&lt;Star&gt;0&lt;/Star&gt;&lt;Tag&gt;0&lt;/Tag&gt;&lt;Author&gt;Ang, B W; Huang, H C; Mu, A R&lt;/Author&gt;&lt;Year&gt;2009&lt;/Year&gt;&lt;Details&gt;&lt;_accessed&gt;58745752&lt;/_accessed&gt;&lt;_created&gt;58745750&lt;/_created&gt;&lt;_db_provider&gt;Elesvier&lt;/_db_provider&gt;&lt;_doi&gt;10.1016/j.enpol.2009.06.017&lt;/_doi&gt;&lt;_issue&gt;11&lt;/_issue&gt;&lt;_journal&gt;Energy Policy&lt;/_journal&gt;&lt;_keywords&gt;Index decomposition analysis; LMDI; Shapley value&lt;/_keywords&gt;&lt;_language&gt;english&lt;/_language&gt;&lt;_modified&gt;58745753&lt;/_modified&gt;&lt;_pages&gt;4624-4632&lt;/_pages&gt;&lt;_url&gt;http://www.sciencedirect.com/science/article/pii/S0301421509004327&lt;/_url&gt;&lt;_volume&gt;37&lt;/_volume&gt;&lt;/Details&gt;&lt;Extra&gt;&lt;DBUID&gt;{502CA3C0-22CA-4511-973C-E02D6A2BD88D}&lt;/DBUID&gt;&lt;/Extra&gt;&lt;/Item&gt;&lt;/References&gt;&lt;/Group&gt;&lt;Group&gt;&lt;References&gt;&lt;Item&gt;&lt;ID&gt;424&lt;/ID&gt;&lt;UID&gt;{ACDAC29C-582B-4354-A15A-4CB350713506}&lt;/UID&gt;&lt;Title&gt;中国能源消费碳排放变化的因素分解及实证分析&lt;/Title&gt;&lt;Template&gt;Journal Article&lt;/Template&gt;&lt;Star&gt;0&lt;/Star&gt;&lt;Tag&gt;0&lt;/Tag&gt;&lt;Author&gt;朱勤; 彭希哲; 陆志明; 吴开亚&lt;/Author&gt;&lt;Year&gt;2009&lt;/Year&gt;&lt;Details&gt;&lt;_accessed&gt;58750483&lt;/_accessed&gt;&lt;_issue&gt;12&lt;/_issue&gt;&lt;_journal&gt;资源科学&lt;/_journal&gt;&lt;_modified&gt;58750484&lt;/_modified&gt;&lt;_pages&gt;2072-2079&lt;/_pages&gt;&lt;_volume&gt;31&lt;/_volume&gt;&lt;/Details&gt;&lt;Extra&gt;&lt;DBUID&gt;{502CA3C0-22CA-4511-973C-E02D6A2BD88D}&lt;/DBUID&gt;&lt;/Extra&gt;&lt;/Item&gt;&lt;/References&gt;&lt;/Group&gt;&lt;Group&gt;&lt;References&gt;&lt;Item&gt;&lt;ID&gt;1202&lt;/ID&gt;&lt;UID&gt;{A016BAA9-E81A-494D-B9BA-E92D9CB47E4C}&lt;/UID&gt;&lt;Title&gt;A decomposition analysis of CO2 emissions in the United States&lt;/Title&gt;&lt;Template&gt;Journal Article&lt;/Template&gt;&lt;Star&gt;0&lt;/Star&gt;&lt;Tag&gt;0&lt;/Tag&gt;&lt;Author&gt;Vinuya, Ferdinand; DiFurio, Ferdinand; Sandoval, Erica&lt;/Author&gt;&lt;Year&gt;2010&lt;/Year&gt;&lt;Details&gt;&lt;_accessed&gt;58801603&lt;/_accessed&gt;&lt;_created&gt;58745765&lt;/_created&gt;&lt;_issue&gt;10&lt;/_issue&gt;&lt;_journal&gt;Applied Economics Letters&lt;/_journal&gt;&lt;_language&gt;English&lt;/_language&gt;&lt;_marked_fields&gt;title;SUB|31|1_x0009__x000d__x000a_&lt;/_marked_fields&gt;&lt;_modified&gt;58801604&lt;/_modified&gt;&lt;_pages&gt; 925-931&lt;/_pages&gt;&lt;_volume&gt;17&lt;/_volume&gt;&lt;/Details&gt;&lt;Extra&gt;&lt;DBUID&gt;{502CA3C0-22CA-4511-973C-E02D6A2BD88D}&lt;/DBUID&gt;&lt;/Extra&gt;&lt;/Item&gt;&lt;/References&gt;&lt;/Group&gt;&lt;/Citation&gt;_x000a_"/>
    <w:docVar w:name="NE.Ref{B930164E-73A7-4EE7-99EB-184F84BCF522}" w:val=" ADDIN NE.Ref.{B930164E-73A7-4EE7-99EB-184F84BCF522}&lt;Citation&gt;&lt;Group&gt;&lt;References&gt;&lt;Item&gt;&lt;ID&gt;1173&lt;/ID&gt;&lt;UID&gt;{F21B0C6D-BF3E-4DA5-B4DE-B53AFA25D34B}&lt;/UID&gt;&lt;Title&gt;中国温室气体清单研究&lt;/Title&gt;&lt;Template&gt;Book&lt;/Template&gt;&lt;Star&gt;0&lt;/Star&gt;&lt;Tag&gt;0&lt;/Tag&gt;&lt;Author&gt;国家气候变化对策协调小组办公室; 国家发改委能源研究所&lt;/Author&gt;&lt;Year&gt;2007&lt;/Year&gt;&lt;Details&gt;&lt;_accessed&gt;59341898&lt;/_accessed&gt;&lt;_created&gt;58014469&lt;/_created&gt;&lt;_language&gt;Chinese&lt;/_language&gt;&lt;_modified&gt;59341898&lt;/_modified&gt;&lt;_place_published&gt;北京&lt;/_place_published&gt;&lt;_publisher&gt;中国环境科学出版社&lt;/_publisher&gt;&lt;/Details&gt;&lt;Extra&gt;&lt;DBUID&gt;{502CA3C0-22CA-4511-973C-E02D6A2BD88D}&lt;/DBUID&gt;&lt;/Extra&gt;&lt;/Item&gt;&lt;/References&gt;&lt;/Group&gt;&lt;/Citation&gt;_x000a_"/>
    <w:docVar w:name="NE.Ref{B9F67617-1965-450F-AB80-9A1C5A07D3C0}" w:val=" ADDIN NE.Ref.{B9F67617-1965-450F-AB80-9A1C5A07D3C0}&lt;Citation SecTmpl=&quot;1&quot;&gt;&lt;Group&gt;&lt;References&gt;&lt;Item&gt;&lt;ID&gt;1298&lt;/ID&gt;&lt;UID&gt;{3EBF9D7F-2E83-4968-A64D-D07096B6FD2E}&lt;/UID&gt;&lt;Title&gt;CO2 emissions embodied in China–US trade: Input–output analysis based on the emergy/dollar ratio&lt;/Title&gt;&lt;Template&gt;Journal Article&lt;/Template&gt;&lt;Star&gt;0&lt;/Star&gt;&lt;Tag&gt;0&lt;/Tag&gt;&lt;Author&gt;Du, Huibin; Guo, Jianghong; Mao, Guozhu; Smith, Alexander M; Wang, Xuxu; Wang, Yuan&lt;/Author&gt;&lt;Year&gt;2011&lt;/Year&gt;&lt;Details&gt;&lt;_accessed&gt;59336119&lt;/_accessed&gt;&lt;_alternate_title&gt;Energy Policy_x000d__x000a_Sustainability of biofuels&lt;/_alternate_title&gt;&lt;_created&gt;59332972&lt;/_created&gt;&lt;_date_display&gt;2011/10//&lt;/_date_display&gt;&lt;_db_updated&gt;ScienceDirect&lt;/_db_updated&gt;&lt;_isbn&gt;0301-4215&lt;/_isbn&gt;&lt;_issue&gt;10&lt;/_issue&gt;&lt;_journal&gt;Energy Policy&lt;/_journal&gt;&lt;_keywords&gt;Input–output analysis; Emergy/dollar ratio; Structural decomposition analysis&lt;/_keywords&gt;&lt;_marked_fields&gt;title;SUB|3|1_x0009__x000d__x000a_&lt;/_marked_fields&gt;&lt;_modified&gt;59332975&lt;/_modified&gt;&lt;_pages&gt;5980-5987&lt;/_pages&gt;&lt;_url&gt;http://www.sciencedirect.com/science/article/pii/S0301421511005167&lt;/_url&gt;&lt;_volume&gt;39&lt;/_volume&gt;&lt;/Details&gt;&lt;Extra&gt;&lt;DBUID&gt;{502CA3C0-22CA-4511-973C-E02D6A2BD88D}&lt;/DBUID&gt;&lt;/Extra&gt;&lt;/Item&gt;&lt;/References&gt;&lt;/Group&gt;&lt;/Citation&gt;_x000a_"/>
    <w:docVar w:name="NE.Ref{B9FB6911-535D-4C4E-BE92-0C3A733202FD}" w:val=" ADDIN NE.Ref.{B9FB6911-535D-4C4E-BE92-0C3A733202FD}&lt;Citation&gt;&lt;Group&gt;&lt;References&gt;&lt;Item&gt;&lt;ID&gt;156&lt;/ID&gt;&lt;UID&gt;{715F32E1-CD6C-40A3-AC97-E40FCF1A854A}&lt;/UID&gt;&lt;Title&gt;Global, Regional, and National Fossil-Fuel CO2 Emissions&lt;/Title&gt;&lt;Template&gt;Electronic Source&lt;/Template&gt;&lt;Star&gt;0&lt;/Star&gt;&lt;Tag&gt;0&lt;/Tag&gt;&lt;Author&gt;Boden, T A; Marland, G; Andres, R J&lt;/Author&gt;&lt;Year&gt;2010&lt;/Year&gt;&lt;Details&gt;&lt;_accessed&gt;58535171&lt;/_accessed&gt;&lt;_created&gt;58031997&lt;/_created&gt;&lt;_date&gt;58082400&lt;/_date&gt;&lt;_date_display&gt;2010&lt;/_date_display&gt;&lt;_doi&gt;10.3334/CDIAC/00001&lt;/_doi&gt;&lt;_marked_fields&gt;title;SUB|46|1_x0009__x000d__x000a_&lt;/_marked_fields&gt;&lt;_modified&gt;58535173&lt;/_modified&gt;&lt;_number&gt;2011-2-12&lt;/_number&gt;&lt;_place_published&gt;Oak Ridge, Tenn., U.S.A.&lt;/_place_published&gt;&lt;_publisher&gt;Carbon Dioxide Information Analysis Center, Oak Ridge National Laboratory, U.S. Department of Energy&lt;/_publisher&gt;&lt;_url&gt;http://cdiac.ornl.gov/ftp/trends/emissions/prc.dat&lt;/_url&gt;&lt;/Details&gt;&lt;Extra&gt;&lt;DBUID&gt;{502CA3C0-22CA-4511-973C-E02D6A2BD88D}&lt;/DBUID&gt;&lt;/Extra&gt;&lt;/Item&gt;&lt;/References&gt;&lt;/Group&gt;&lt;/Citation&gt;_x000a_"/>
    <w:docVar w:name="NE.Ref{BC6FAE2E-6BBC-43F0-B8E1-87C8C8CD19B0}" w:val=" ADDIN NE.Ref.{BC6FAE2E-6BBC-43F0-B8E1-87C8C8CD19B0}&lt;Citation&gt;&lt;Group&gt;&lt;References&gt;&lt;Item&gt;&lt;ID&gt;1266&lt;/ID&gt;&lt;UID&gt;{0A92B12B-2F52-4F7B-9C05-384C9101E1A4}&lt;/UID&gt;&lt;Title&gt;Global, Regional, and National Fossil-Fuel CO2 Emissions&lt;/Title&gt;&lt;Template&gt;Web Page&lt;/Template&gt;&lt;Star&gt;0&lt;/Star&gt;&lt;Tag&gt;0&lt;/Tag&gt;&lt;Author&gt;Boden, T A; Marland, G; Andres, R J&lt;/Author&gt;&lt;Year&gt;2011&lt;/Year&gt;&lt;Details&gt;&lt;_accessed&gt;59393430&lt;/_accessed&gt;&lt;_created&gt;59085646&lt;/_created&gt;&lt;_date&gt;58608000&lt;/_date&gt;&lt;_date_display&gt;2011&lt;/_date_display&gt;&lt;_doi&gt;10.3334/CDIAC/00001_V2011&lt;/_doi&gt;&lt;_issue&gt;2012-5-4&lt;/_issue&gt;&lt;_marked_fields&gt;title;SUB|46|1_x0009__x000d__x000a_&lt;/_marked_fields&gt;&lt;_modified&gt;59393430&lt;/_modified&gt;&lt;_place_published&gt;Oak Ridge, Tenn., U.S.A.&lt;/_place_published&gt;&lt;_publisher&gt;Carbon Dioxide Information Analysis Center, Oak Ridge National Laboratory, U.S. Department of Energy&lt;/_publisher&gt;&lt;_url&gt;DOI 10.3334/CDIAC/00001_V2011&lt;/_url&gt;&lt;_volume&gt;2012&lt;/_volume&gt;&lt;/Details&gt;&lt;Extra&gt;&lt;DBUID&gt;{502CA3C0-22CA-4511-973C-E02D6A2BD88D}&lt;/DBUID&gt;&lt;/Extra&gt;&lt;/Item&gt;&lt;/References&gt;&lt;/Group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Group&gt;&lt;References&gt;&lt;Item&gt;&lt;ID&gt;1265&lt;/ID&gt;&lt;UID&gt;{AE6AD938-C28A-4E25-BE76-2842DB822716}&lt;/UID&gt;&lt;Title&gt;Climate Analysis Indicators Tool (CAIT) Version 9.0&lt;/Title&gt;&lt;Template&gt;Web Page&lt;/Template&gt;&lt;Star&gt;0&lt;/Star&gt;&lt;Tag&gt;0&lt;/Tag&gt;&lt;Author&gt;WRI&lt;/Author&gt;&lt;Year&gt;2011&lt;/Year&gt;&lt;Details&gt;&lt;_accessed&gt;59393438&lt;/_accessed&gt;&lt;_created&gt;59085610&lt;/_created&gt;&lt;_date&gt;58871520&lt;/_date&gt;&lt;_date_display&gt;2011-12-8&lt;/_date_display&gt;&lt;_issue&gt;2012-4-25&lt;/_issue&gt;&lt;_language&gt;English&lt;/_language&gt;&lt;_modified&gt;59393438&lt;/_modified&gt;&lt;_number&gt;2012-5-4&lt;/_number&gt;&lt;_place_published&gt;Washington, DC&lt;/_place_published&gt;&lt;_publisher&gt;World Resources Institute&lt;/_publisher&gt;&lt;_url&gt;http://cait.wri.org&lt;/_url&gt;&lt;_volume&gt;2012&lt;/_volume&gt;&lt;/Details&gt;&lt;Extra&gt;&lt;DBUID&gt;{502CA3C0-22CA-4511-973C-E02D6A2BD88D}&lt;/DBUID&gt;&lt;/Extra&gt;&lt;/Item&gt;&lt;/References&gt;&lt;/Group&gt;&lt;Group&gt;&lt;References&gt;&lt;Item&gt;&lt;ID&gt;1267&lt;/ID&gt;&lt;UID&gt;{2E7658A8-373E-4293-9044-D7160A14937A}&lt;/UID&gt;&lt;Title&gt;International Energy Statistics - CO2 Emissions&lt;/Title&gt;&lt;Template&gt;Web Page&lt;/Template&gt;&lt;Star&gt;0&lt;/Star&gt;&lt;Tag&gt;0&lt;/Tag&gt;&lt;Author&gt;USEIA&lt;/Author&gt;&lt;Year&gt;2011&lt;/Year&gt;&lt;Details&gt;&lt;_accessed&gt;59393438&lt;/_accessed&gt;&lt;_created&gt;59085665&lt;/_created&gt;&lt;_date&gt;58659840&lt;/_date&gt;&lt;_issue&gt;2012-5-4&lt;/_issue&gt;&lt;_marked_fields&gt;title;SUB|37|1_x0009__x000d__x000a_&lt;/_marked_fields&gt;&lt;_modified&gt;59393438&lt;/_modified&gt;&lt;_place_published&gt;Washington, DC&lt;/_place_published&gt;&lt;_publisher&gt;U.S. Energy Information Administration&lt;/_publisher&gt;&lt;_url&gt;http://tonto.eia.doe.gov/cfapps/ipdbproject/IEDIndex3.cfm?tid=90&amp;amp;pid=44&amp;amp;aid=8&lt;/_url&gt;&lt;_volume&gt;2012&lt;/_volume&gt;&lt;/Details&gt;&lt;Extra&gt;&lt;DBUID&gt;{502CA3C0-22CA-4511-973C-E02D6A2BD88D}&lt;/DBUID&gt;&lt;/Extra&gt;&lt;/Item&gt;&lt;/References&gt;&lt;/Group&gt;&lt;/Citation&gt;_x000a_"/>
    <w:docVar w:name="NE.Ref{BE94DE06-4BC1-403B-9DF6-D10B15EF54D0}" w:val=" ADDIN NE.Ref.{BE94DE06-4BC1-403B-9DF6-D10B15EF54D0}&lt;Citation&gt;&lt;Group&gt;&lt;References&gt;&lt;Item&gt;&lt;ID&gt;1013&lt;/ID&gt;&lt;UID&gt;{DD0344DF-835C-4A02-89CA-C4529531BD1A}&lt;/UID&gt;&lt;Title&gt;From production-based to consumption-based national emission inventories&lt;/Title&gt;&lt;Template&gt;Journal Article&lt;/Template&gt;&lt;Star&gt;0&lt;/Star&gt;&lt;Tag&gt;0&lt;/Tag&gt;&lt;Author&gt;Peters, G P&lt;/Author&gt;&lt;Year&gt;2008&lt;/Year&gt;&lt;Details&gt;&lt;_accessed&gt;58801602&lt;/_accessed&gt;&lt;_created&gt;57975140&lt;/_created&gt;&lt;_date_display&gt;2008_x000d__x000a_MAR 15&lt;/_date_display&gt;&lt;_isbn&gt;0921-8009&lt;/_isbn&gt;&lt;_issue&gt;1&lt;/_issue&gt;&lt;_journal&gt;Ecological Economics&lt;/_journal&gt;&lt;_keywords&gt;emission inventory; carbon leakage; shared responsibility; multi-regional input-output; Kyoto Protocol; clean development mechanism; GLOBAL ENVIRONMENTAL-IMPACT; GREENHOUSE-GAS EMISSIONS; CONSUMER RESPONSIBILITY; CO2 EMISSIONS; INPUT-OUTPUT; TRADE; POLLUTION; IMPORTS; CARBON; SYSTEM&lt;/_keywords&gt;&lt;_language&gt;English&lt;/_language&gt;&lt;_modified&gt;58801603&lt;/_modified&gt;&lt;_number&gt;ISI:000254423100002&lt;/_number&gt;&lt;_pages&gt;13-23&lt;/_pages&gt;&lt;_type_work&gt;Article&lt;/_type_work&gt;&lt;_volume&gt;65&lt;/_volume&gt;&lt;/Details&gt;&lt;Extra&gt;&lt;DBUID&gt;{502CA3C0-22CA-4511-973C-E02D6A2BD88D}&lt;/DBUID&gt;&lt;/Extra&gt;&lt;/Item&gt;&lt;/References&gt;&lt;/Group&gt;&lt;/Citation&gt;_x000a_"/>
    <w:docVar w:name="NE.Ref{BEF14D0B-8F4F-4752-B1F9-E744BDD78CFB}" w:val=" ADDIN NE.Ref.{BEF14D0B-8F4F-4752-B1F9-E744BDD78CFB}&lt;Citation SecTmpl=&quot;1&quot;&gt;&lt;Group&gt;&lt;References&gt;&lt;Item&gt;&lt;ID&gt;1122&lt;/ID&gt;&lt;UID&gt;{D9CC8528-4885-4577-A28E-C410C24C1CA3}&lt;/UID&gt;&lt;Title&gt;中国1992-2005年可比价投入产出序列表及分析&lt;/Title&gt;&lt;Template&gt;Book&lt;/Template&gt;&lt;Star&gt;0&lt;/Star&gt;&lt;Tag&gt;0&lt;/Tag&gt;&lt;Author&gt;刘起运; 彭志龙&lt;/Author&gt;&lt;Year&gt;2010&lt;/Year&gt;&lt;Details&gt;&lt;_accessed&gt;58205436&lt;/_accessed&gt;&lt;_created&gt;58205436&lt;/_created&gt;&lt;_language&gt;Chinese&lt;/_language&gt;&lt;_modified&gt;58205436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BF214025-6583-4C86-923E-F686EFA09DED}" w:val=" ADDIN NE.Ref.{BF214025-6583-4C86-923E-F686EFA09DED}&lt;Citation SecTmpl=&quot;1&quot;&gt;&lt;Group&gt;&lt;References&gt;&lt;Item&gt;&lt;ID&gt;1249&lt;/ID&gt;&lt;UID&gt;{C5CA8642-E6A8-40E2-AE06-AC86290D890F}&lt;/UID&gt;&lt;Title&gt;中国未来人口发展趋势&lt;/Title&gt;&lt;Template&gt;Journal Article&lt;/Template&gt;&lt;Star&gt;0&lt;/Star&gt;&lt;Tag&gt;0&lt;/Tag&gt;&lt;Author&gt;陈卫&lt;/Author&gt;&lt;Year&gt;2006&lt;/Year&gt;&lt;Details&gt;&lt;_accessed&gt;59082703&lt;/_accessed&gt;&lt;_created&gt;59082703&lt;/_created&gt;&lt;_issue&gt;4&lt;/_issue&gt;&lt;_journal&gt;人口研究&lt;/_journal&gt;&lt;_language&gt;Chinese&lt;/_language&gt;&lt;_modified&gt;59082703&lt;/_modified&gt;&lt;_pages&gt;93-95&lt;/_pages&gt;&lt;_volume&gt;30&lt;/_volume&gt;&lt;/Details&gt;&lt;Extra&gt;&lt;DBUID&gt;{502CA3C0-22CA-4511-973C-E02D6A2BD88D}&lt;/DBUID&gt;&lt;/Extra&gt;&lt;/Item&gt;&lt;/References&gt;&lt;/Group&gt;&lt;/Citation&gt;_x000a_"/>
    <w:docVar w:name="NE.Ref{BF632757-6CCB-4FD7-809B-E476E7DD0D80}" w:val=" ADDIN NE.Ref.{BF632757-6CCB-4FD7-809B-E476E7DD0D80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BF9AAA13-EA04-4136-AD91-4C23BB576DD8}" w:val=" ADDIN NE.Ref.{BF9AAA13-EA04-4136-AD91-4C23BB576DD8}&lt;Citation SecTmpl=&quot;1&quot;&gt;&lt;Group&gt;&lt;References&gt;&lt;Item&gt;&lt;ID&gt;1357&lt;/ID&gt;&lt;UID&gt;{C88DA64F-5751-46EC-86BF-4AE21BFC6E44}&lt;/UID&gt;&lt;Title&gt;The impact of structural change on physical flows in the economy: Forecasting and backcasting&lt;/Title&gt;&lt;Template&gt;Journal Article&lt;/Template&gt;&lt;Star&gt;0&lt;/Star&gt;&lt;Tag&gt;0&lt;/Tag&gt;&lt;Author&gt;Hoekstra, Rutger; van den Bergh, Jeroen&lt;/Author&gt;&lt;Year&gt;2006&lt;/Year&gt;&lt;Details&gt;&lt;_accessed&gt;59366979&lt;/_accessed&gt;&lt;_created&gt;59361721&lt;/_created&gt;&lt;_issue&gt;4&lt;/_issue&gt;&lt;_journal&gt;Land Economics&lt;/_journal&gt;&lt;_language&gt;English&lt;/_language&gt;&lt;_modified&gt;59366979&lt;/_modified&gt;&lt;_pages&gt;582-601&lt;/_pages&gt;&lt;_volume&gt;82&lt;/_volume&gt;&lt;/Details&gt;&lt;Extra&gt;&lt;DBUID&gt;{502CA3C0-22CA-4511-973C-E02D6A2BD88D}&lt;/DBUID&gt;&lt;/Extra&gt;&lt;/Item&gt;&lt;/References&gt;&lt;/Group&gt;&lt;/Citation&gt;_x000a_"/>
    <w:docVar w:name="NE.Ref{BFAA8D54-7A5A-4D8A-978D-DAA5F2795CF4}" w:val=" ADDIN NE.Ref.{BFAA8D54-7A5A-4D8A-978D-DAA5F2795CF4}&lt;Citation SecTmpl=&quot;1&quot;&gt;&lt;Group&gt;&lt;References&gt;&lt;Item&gt;&lt;ID&gt;1217&lt;/ID&gt;&lt;UID&gt;{DBB42579-9C5B-453B-9481-1D6A3389A152}&lt;/UID&gt;&lt;Title&gt;Accounting for changes in Australian carbon dioxide emissions&lt;/Title&gt;&lt;Template&gt;Journal Article&lt;/Template&gt;&lt;Star&gt;0&lt;/Star&gt;&lt;Tag&gt;0&lt;/Tag&gt;&lt;Author&gt;Common, M S; Salma, U&lt;/Author&gt;&lt;Year&gt;1992&lt;/Year&gt;&lt;Details&gt;&lt;_accessed&gt;59085812&lt;/_accessed&gt;&lt;_created&gt;58750167&lt;/_created&gt;&lt;_issue&gt;3&lt;/_issue&gt;&lt;_journal&gt;Energy Economics&lt;/_journal&gt;&lt;_modified&gt;59085812&lt;/_modified&gt;&lt;_pages&gt;217-225&lt;/_pages&gt;&lt;_volume&gt;14&lt;/_volume&gt;&lt;/Details&gt;&lt;Extra&gt;&lt;DBUID&gt;{502CA3C0-22CA-4511-973C-E02D6A2BD88D}&lt;/DBUID&gt;&lt;/Extra&gt;&lt;/Item&gt;&lt;/References&gt;&lt;/Group&gt;&lt;Group&gt;&lt;References&gt;&lt;Item&gt;&lt;ID&gt;1216&lt;/ID&gt;&lt;UID&gt;{D70B3F8D-BCC4-44A6-9646-A7EEEFE1C595}&lt;/UID&gt;&lt;Title&gt;The embodiment of carbon in imports of manufactured products-Implications for international agreements on greenhouse gas emissions&lt;/Title&gt;&lt;Template&gt;Journal Article&lt;/Template&gt;&lt;Star&gt;0&lt;/Star&gt;&lt;Tag&gt;0&lt;/Tag&gt;&lt;Author&gt;Wyckoff, A W; Roop, J M&lt;/Author&gt;&lt;Year&gt;1994&lt;/Year&gt;&lt;Details&gt;&lt;_accessed&gt;59085823&lt;/_accessed&gt;&lt;_created&gt;58750165&lt;/_created&gt;&lt;_issue&gt;3&lt;/_issue&gt;&lt;_journal&gt;Energy Policy&lt;/_journal&gt;&lt;_modified&gt;59085823&lt;/_modified&gt;&lt;_pages&gt;187-194&lt;/_pages&gt;&lt;_volume&gt;22&lt;/_volume&gt;&lt;/Details&gt;&lt;Extra&gt;&lt;DBUID&gt;{502CA3C0-22CA-4511-973C-E02D6A2BD88D}&lt;/DBUID&gt;&lt;/Extra&gt;&lt;/Item&gt;&lt;/References&gt;&lt;/Group&gt;&lt;Group&gt;&lt;References&gt;&lt;Item&gt;&lt;ID&gt;1215&lt;/ID&gt;&lt;UID&gt;{1963DBE9-950D-4D35-B8C2-FE66ABE5BBB4}&lt;/UID&gt;&lt;Title&gt;The embodiment of carbon associated with Brazilian imports and exports&lt;/Title&gt;&lt;Template&gt;Journal Article&lt;/Template&gt;&lt;Star&gt;0&lt;/Star&gt;&lt;Tag&gt;0&lt;/Tag&gt;&lt;Author&gt;Schaeffer, R; Leal De Sá, A&lt;/Author&gt;&lt;Year&gt;1996&lt;/Year&gt;&lt;Details&gt;&lt;_accessed&gt;58750156&lt;/_accessed&gt;&lt;_created&gt;58750156&lt;/_created&gt;&lt;_issue&gt;6-8&lt;/_issue&gt;&lt;_journal&gt;Energy Conversion and Management&lt;/_journal&gt;&lt;_modified&gt;58750156&lt;/_modified&gt;&lt;_pages&gt;955-960&lt;/_pages&gt;&lt;_volume&gt;37&lt;/_volume&gt;&lt;/Details&gt;&lt;Extra&gt;&lt;DBUID&gt;{502CA3C0-22CA-4511-973C-E02D6A2BD88D}&lt;/DBUID&gt;&lt;/Extra&gt;&lt;/Item&gt;&lt;/References&gt;&lt;/Group&gt;&lt;Group&gt;&lt;References&gt;&lt;Item&gt;&lt;ID&gt;1041&lt;/ID&gt;&lt;UID&gt;{AEEEB202-44B5-4AAC-AB00-1856F9A46691}&lt;/UID&gt;&lt;Title&gt;Primary energy and greenhouse gases embodied in Australian final consumption: an input-output analysis&lt;/Title&gt;&lt;Template&gt;Journal Article&lt;/Template&gt;&lt;Star&gt;0&lt;/Star&gt;&lt;Tag&gt;0&lt;/Tag&gt;&lt;Author&gt;Lenzen, M&lt;/Author&gt;&lt;Year&gt;1998&lt;/Year&gt;&lt;Details&gt;&lt;_accessed&gt;58801601&lt;/_accessed&gt;&lt;_created&gt;57975140&lt;/_created&gt;&lt;_date_display&gt;1998_x000d__x000a_MAY&lt;/_date_display&gt;&lt;_isbn&gt;0301-4215&lt;/_isbn&gt;&lt;_issue&gt;6&lt;/_issue&gt;&lt;_journal&gt;Energy Policy&lt;/_journal&gt;&lt;_keywords&gt;greenhouse gas emissions; input-output analysis; Australia; CARBON-DIOXIDE PRODUCTION; SERVICES; IMPORTS; GOODS&lt;/_keywords&gt;&lt;_label&gt;已打&lt;/_label&gt;&lt;_language&gt;English&lt;/_language&gt;&lt;_modified&gt;58801601&lt;/_modified&gt;&lt;_number&gt;ISI:000074579900006&lt;/_number&gt;&lt;_pages&gt;495-506&lt;/_pages&gt;&lt;_type_work&gt;Article&lt;/_type_work&gt;&lt;_volume&gt;26&lt;/_volume&gt;&lt;/Details&gt;&lt;Extra&gt;&lt;DBUID&gt;{502CA3C0-22CA-4511-973C-E02D6A2BD88D}&lt;/DBUID&gt;&lt;/Extra&gt;&lt;/Item&gt;&lt;/References&gt;&lt;/Group&gt;&lt;/Citation&gt;_x000a_"/>
    <w:docVar w:name="NE.Ref{C0A2CFB0-371F-461B-8D6D-0755C837E782}" w:val=" ADDIN NE.Ref.{C0A2CFB0-371F-461B-8D6D-0755C837E782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C0C4B823-A82C-4D55-99DD-60984D442309}" w:val=" ADDIN NE.Ref.{C0C4B823-A82C-4D55-99DD-60984D442309}&lt;Citation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8752982&lt;/_accessed&gt;&lt;_created&gt;57975140&lt;/_created&gt;&lt;_date_display&gt;2010_x000d__x000a_FEB 15&lt;/_date_display&gt;&lt;_isbn&gt;0013-936X&lt;/_isbn&gt;&lt;_issue&gt;4&lt;/_issue&gt;&lt;_journal&gt;Environmental Science and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8752983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/Citation&gt;_x000a_"/>
    <w:docVar w:name="NE.Ref{C0ECF247-4F4B-414C-B89F-010F036017EB}" w:val=" ADDIN NE.Ref.{C0ECF247-4F4B-414C-B89F-010F036017EB}&lt;Citation&gt;&lt;Group&gt;&lt;References&gt;&lt;Item&gt;&lt;ID&gt;1272&lt;/ID&gt;&lt;UID&gt;{C3FFD471-6A12-4BC1-9D50-55F569E743FC}&lt;/UID&gt;&lt;Title&gt;中国统计年鉴2011&lt;/Title&gt;&lt;Template&gt;Book&lt;/Template&gt;&lt;Star&gt;0&lt;/Star&gt;&lt;Tag&gt;0&lt;/Tag&gt;&lt;Author&gt;国家统计局&lt;/Author&gt;&lt;Year&gt;2011&lt;/Year&gt;&lt;Details&gt;&lt;_publisher&gt;中国统计出版社&lt;/_publisher&gt;&lt;_language&gt;Chinese&lt;/_language&gt;&lt;_modified&gt;59285382&lt;/_modified&gt;&lt;_created&gt;59285382&lt;/_created&gt;&lt;_accessed&gt;59285382&lt;/_accessed&gt;&lt;/Details&gt;&lt;Extra&gt;&lt;DBUID&gt;{502CA3C0-22CA-4511-973C-E02D6A2BD88D}&lt;/DBUID&gt;&lt;/Extra&gt;&lt;/Item&gt;&lt;/References&gt;&lt;/Group&gt;&lt;/Citation&gt;_x000a_"/>
    <w:docVar w:name="NE.Ref{C18911F8-0B37-4CB0-9850-B2F6690F61D1}" w:val=" ADDIN NE.Ref.{C18911F8-0B37-4CB0-9850-B2F6690F61D1}&lt;Citation SecTmpl=&quot;1&quot;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89091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C2DC76C6-70D8-42ED-B870-F8694E4C4447}" w:val=" ADDIN NE.Ref.{C2DC76C6-70D8-42ED-B870-F8694E4C4447}&lt;Citation&gt;&lt;Group&gt;&lt;References&gt;&lt;Item&gt;&lt;ID&gt;1192&lt;/ID&gt;&lt;UID&gt;{C90D4B54-3DAD-43B5-B6A8-EDA135850285}&lt;/UID&gt;&lt;Title&gt;Environmental repercussions and the economic structure: An input-output approach&lt;/Title&gt;&lt;Template&gt;Journal Article&lt;/Template&gt;&lt;Star&gt;0&lt;/Star&gt;&lt;Tag&gt;0&lt;/Tag&gt;&lt;Author&gt;Leontief, Wassily&lt;/Author&gt;&lt;Year&gt;1970&lt;/Year&gt;&lt;Details&gt;&lt;_accessed&gt;59366981&lt;/_accessed&gt;&lt;_created&gt;58031498&lt;/_created&gt;&lt;_issue&gt;3&lt;/_issue&gt;&lt;_journal&gt;The Review of Economics and Statistics&lt;/_journal&gt;&lt;_language&gt;English&lt;/_language&gt;&lt;_modified&gt;59366981&lt;/_modified&gt;&lt;_pages&gt;262-271&lt;/_pages&gt;&lt;_volume&gt;52&lt;/_volume&gt;&lt;/Details&gt;&lt;Extra&gt;&lt;DBUID&gt;{502CA3C0-22CA-4511-973C-E02D6A2BD88D}&lt;/DBUID&gt;&lt;/Extra&gt;&lt;/Item&gt;&lt;/References&gt;&lt;/Group&gt;&lt;/Citation&gt;_x000a_"/>
    <w:docVar w:name="NE.Ref{C3FA4C28-A0DD-4357-A449-1A417EF05A4D}" w:val=" ADDIN NE.Ref.{C3FA4C28-A0DD-4357-A449-1A417EF05A4D} ADDIN NE.Ref.{C3FA4C28-A0DD-4357-A449-1A417EF05A4D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created&gt;58205376&lt;/_created&gt;&lt;_isbn&gt;0953-5314&lt;/_isbn&gt;&lt;_issue&gt;4&lt;/_issue&gt;&lt;_journal&gt;Economic Systems Research&lt;/_journal&gt;&lt;_modified&gt;58205376&lt;/_modified&gt;&lt;_pages&gt;307 - 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C420892A-74FB-4252-9567-F6C07D28EBC5}" w:val=" ADDIN NE.Ref.{C420892A-74FB-4252-9567-F6C07D28EBC5}&lt;Citation&gt;&lt;Group&gt;&lt;References&gt;&lt;Item&gt;&lt;ID&gt;1292&lt;/ID&gt;&lt;UID&gt;{9187881C-3A39-4269-845A-DE2E75BFC3D9}&lt;/UID&gt;&lt;Title&gt;An analysis of the driving forces of CO2 emissions embodied in Japan–China trade&lt;/Title&gt;&lt;Template&gt;Journal Article&lt;/Template&gt;&lt;Star&gt;0&lt;/Star&gt;&lt;Tag&gt;0&lt;/Tag&gt;&lt;Author&gt;Dong, Yanli; Ishikawa, Masanobu; Liu, Xianbing; Wang, Can&lt;/Author&gt;&lt;Year&gt;2010&lt;/Year&gt;&lt;Details&gt;&lt;_alternate_title&gt;Energy Policy_x000d__x000a_Energy Efficiency Policies and Strategies with regular papers.&lt;/_alternate_title&gt;&lt;_date_display&gt;2010/11//&lt;/_date_display&gt;&lt;_isbn&gt;0301-4215&lt;/_isbn&gt;&lt;_issue&gt;11&lt;/_issue&gt;&lt;_journal&gt;Energy Policy&lt;/_journal&gt;&lt;_keywords&gt;CO2 embodiment; Japan–China trade; Index decomposition analysis&lt;/_keywords&gt;&lt;_pages&gt;6784-6792&lt;/_pages&gt;&lt;_url&gt;http://www.sciencedirect.com/science/article/pii/S0301421510005148&lt;/_url&gt;&lt;_volume&gt;38&lt;/_volume&gt;&lt;_created&gt;59332921&lt;/_created&gt;&lt;_modified&gt;59332921&lt;/_modified&gt;&lt;_db_updated&gt;ScienceDirect&lt;/_db_updated&gt;&lt;/Details&gt;&lt;Extra&gt;&lt;DBUID&gt;{502CA3C0-22CA-4511-973C-E02D6A2BD88D}&lt;/DBUID&gt;&lt;/Extra&gt;&lt;/Item&gt;&lt;/References&gt;&lt;/Group&gt;&lt;/Citation&gt;_x000a_"/>
    <w:docVar w:name="NE.Ref{C46FE3DF-BF2C-4A57-853E-05D03C3F6712}" w:val=" ADDIN NE.Ref.{C46FE3DF-BF2C-4A57-853E-05D03C3F6712}&lt;Citation SecTmpl=&quot;1&quot;&gt;&lt;Group&gt;&lt;References&gt;&lt;Item&gt;&lt;ID&gt;1133&lt;/ID&gt;&lt;UID&gt;{C755E969-AB63-4089-A48C-0F0DD3FC3F49}&lt;/UID&gt;&lt;Title&gt;Journey to world top emitter: An analysis of the driving forces of China&amp;apos;s recent CO2 emissions surge&lt;/Title&gt;&lt;Template&gt;Journal Article&lt;/Template&gt;&lt;Star&gt;0&lt;/Star&gt;&lt;Tag&gt;0&lt;/Tag&gt;&lt;Author&gt;Guan, Dabo; Peters, Glen P; Weber, Christopher L; Hubacek, Klaus&lt;/Author&gt;&lt;Year&gt;2009&lt;/Year&gt;&lt;Details&gt;&lt;_accessed&gt;59334404&lt;/_accessed&gt;&lt;_alternate_title&gt;Geophys. Res. Lett.&lt;/_alternate_title&gt;&lt;_created&gt;58202908&lt;/_created&gt;&lt;_date&gt;2009-02-27&lt;/_date&gt;&lt;_date_display&gt;2009/02/27&lt;/_date_display&gt;&lt;_isbn&gt;0094-8276&lt;/_isbn&gt;&lt;_issue&gt;4&lt;/_issue&gt;&lt;_journal&gt;Geophys. Res. Lett.&lt;/_journal&gt;&lt;_keywords&gt;CO 2  emission; China; structural decomposition analysis; 1637 Global Change: Regional climate change; 1605 Global Change: Abrupt/rapid climate change; 9320 Geographic Location: Asia&lt;/_keywords&gt;&lt;_label&gt;已打&lt;/_label&gt;&lt;_marked_fields&gt;title;SUB|85|1_x0009__x000d__x000a_&lt;/_marked_fields&gt;&lt;_modified&gt;58801911&lt;/_modified&gt;&lt;_ori_publication&gt;AGU&lt;/_ori_publication&gt;&lt;_pages&gt;L04709&lt;/_pages&gt;&lt;_url&gt;http://dx.doi.org/10.1029/2008GL036540&lt;/_url&gt;&lt;_volume&gt;36&lt;/_volume&gt;&lt;/Details&gt;&lt;Extra&gt;&lt;DBUID&gt;{502CA3C0-22CA-4511-973C-E02D6A2BD88D}&lt;/DBUID&gt;&lt;/Extra&gt;&lt;/Item&gt;&lt;/References&gt;&lt;/Group&gt;&lt;/Citation&gt;_x000a_"/>
    <w:docVar w:name="NE.Ref{C5B067FE-F3D3-4B9A-84D6-6F9D8230F291}" w:val=" ADDIN NE.Ref.{C5B067FE-F3D3-4B9A-84D6-6F9D8230F291}&lt;Citation SecTmpl=&quot;1&quot;&gt;&lt;Group&gt;&lt;References&gt;&lt;Item&gt;&lt;ID&gt;1310&lt;/ID&gt;&lt;UID&gt;{44A66B68-49A0-4B7A-BD09-45E7CB38BF5F}&lt;/UID&gt;&lt;Title&gt;中国能源强度变化原因及投入结构的作用&lt;/Title&gt;&lt;Template&gt;Journal Article&lt;/Template&gt;&lt;Star&gt;0&lt;/Star&gt;&lt;Tag&gt;0&lt;/Tag&gt;&lt;Author&gt;夏炎; 杨翠红; 陈锡康&lt;/Author&gt;&lt;Year&gt;2010&lt;/Year&gt;&lt;Details&gt;&lt;_accessed&gt;59335728&lt;/_accessed&gt;&lt;_created&gt;59333272&lt;/_created&gt;&lt;_issue&gt;3&lt;/_issue&gt;&lt;_journal&gt;北京大学学报(自然科学版)&lt;/_journal&gt;&lt;_language&gt;Chinese&lt;/_language&gt;&lt;_modified&gt;59333272&lt;/_modified&gt;&lt;_pages&gt;442-448&lt;/_pages&gt;&lt;_volume&gt;46&lt;/_volume&gt;&lt;/Details&gt;&lt;Extra&gt;&lt;DBUID&gt;{502CA3C0-22CA-4511-973C-E02D6A2BD88D}&lt;/DBUID&gt;&lt;/Extra&gt;&lt;/Item&gt;&lt;/References&gt;&lt;/Group&gt;&lt;/Citation&gt;_x000a_"/>
    <w:docVar w:name="NE.Ref{C64B881E-04DC-4110-B723-372D2A36D813}" w:val=" ADDIN NE.Ref.{C64B881E-04DC-4110-B723-372D2A36D813}&lt;Citation SecTmpl=&quot;1&quot;&gt;&lt;Group&gt;&lt;References&gt;&lt;Item&gt;&lt;ID&gt;1136&lt;/ID&gt;&lt;UID&gt;{07E53DEB-3E06-4548-8590-ABE5324DE71B}&lt;/UID&gt;&lt;Title&gt;The drivers of Chinese CO2 emissions from 1980 to 2030&lt;/Title&gt;&lt;Template&gt;Journal Article&lt;/Template&gt;&lt;Star&gt;0&lt;/Star&gt;&lt;Tag&gt;0&lt;/Tag&gt;&lt;Author&gt;Guan, Dabo; Hubacek, Klaus; Weber, Christopher L; Peters, Glen P; Reiner, David M&lt;/Author&gt;&lt;Year&gt;2008&lt;/Year&gt;&lt;Details&gt;&lt;_accessed&gt;59345158&lt;/_accessed&gt;&lt;_alternate_title&gt;Global Environmental Change_x000d__x000a_Local evidence on vulnerabilities and adaptations to global environmental change&lt;/_alternate_title&gt;&lt;_created&gt;58202877&lt;/_created&gt;&lt;_date_display&gt;2008/10//&lt;/_date_display&gt;&lt;_isbn&gt;0959-3780&lt;/_isbn&gt;&lt;_issue&gt;4&lt;/_issue&gt;&lt;_journal&gt;Global Environmental Change&lt;/_journal&gt;&lt;_keywords&gt;CO2 emissions; China; Climate change; Sustainable consumption; Lifestyles; Input-output analysis; Structural decomposition analysis; Carbon capture and storage&lt;/_keywords&gt;&lt;_label&gt;已打&lt;/_label&gt;&lt;_marked_fields&gt;title;SUB|26|1_x0009__x000d__x000a_&lt;/_marked_fields&gt;&lt;_modified&gt;58819127&lt;/_modified&gt;&lt;_pages&gt;626-634&lt;/_pages&gt;&lt;_url&gt;http://www.sciencedirect.com/science/article/B6VFV-4TGGCMX-1/2/af6ea9d39859bc6dde63f6767440842c&lt;/_url&gt;&lt;_volume&gt;18&lt;/_volume&gt;&lt;/Details&gt;&lt;Extra&gt;&lt;DBUID&gt;{502CA3C0-22CA-4511-973C-E02D6A2BD88D}&lt;/DBUID&gt;&lt;/Extra&gt;&lt;/Item&gt;&lt;/References&gt;&lt;/Group&gt;&lt;/Citation&gt;_x000a_"/>
    <w:docVar w:name="NE.Ref{C96F7612-5B12-4F5C-95DD-0DA7A61BA8BC}" w:val=" ADDIN NE.Ref.{C96F7612-5B12-4F5C-95DD-0DA7A61BA8BC}&lt;Citation SecTmpl=&quot;1&quot;&gt;&lt;Group&gt;&lt;References&gt;&lt;Item&gt;&lt;ID&gt;1212&lt;/ID&gt;&lt;UID&gt;{C5C4A50D-07B2-4756-A319-3359677938AA}&lt;/UID&gt;&lt;Title&gt;CO2 Multipliers in Multi-region Input-Output Models&lt;/Title&gt;&lt;Template&gt;Journal Article&lt;/Template&gt;&lt;Star&gt;0&lt;/Star&gt;&lt;Tag&gt;0&lt;/Tag&gt;&lt;Author&gt;Lenzen, Manfred; Pade, Lise-Lotte; Munksgaard, Jesper&lt;/Author&gt;&lt;Year&gt;2004&lt;/Year&gt;&lt;Details&gt;&lt;_accessed&gt;58828381&lt;/_accessed&gt;&lt;_created&gt;58750017&lt;/_created&gt;&lt;_issue&gt;4&lt;/_issue&gt;&lt;_journal&gt;Economic Systems Research&lt;/_journal&gt;&lt;_marked_fields&gt;title;SUB|3|1_x0009__x000d__x000a_&lt;/_marked_fields&gt;&lt;_modified&gt;58750017&lt;/_modified&gt;&lt;_pages&gt;391-412&lt;/_pages&gt;&lt;_volume&gt;16&lt;/_volume&gt;&lt;/Details&gt;&lt;Extra&gt;&lt;DBUID&gt;{502CA3C0-22CA-4511-973C-E02D6A2BD88D}&lt;/DBUID&gt;&lt;/Extra&gt;&lt;/Item&gt;&lt;/References&gt;&lt;/Group&gt;&lt;/Citation&gt;_x000a_"/>
    <w:docVar w:name="NE.Ref{C9A17EB5-0BF0-435B-88BB-D85A7EF592E9}" w:val=" ADDIN NE.Ref.{C9A17EB5-0BF0-435B-88BB-D85A7EF592E9}&lt;Citation&gt;&lt;Group&gt;&lt;References&gt;&lt;Item&gt;&lt;ID&gt;1279&lt;/ID&gt;&lt;UID&gt;{29E7CDD7-054B-4E4F-8822-717B964B5455}&lt;/UID&gt;&lt;Title&gt;Structural decomposition analysis applied to energy and emissions: Some methodological developments&lt;/Title&gt;&lt;Template&gt;Journal Article&lt;/Template&gt;&lt;Star&gt;0&lt;/Star&gt;&lt;Tag&gt;0&lt;/Tag&gt;&lt;Author&gt;Su, Bin; Ang, B W&lt;/Author&gt;&lt;Year&gt;2012&lt;/Year&gt;&lt;Details&gt;&lt;_alternate_title&gt;Energy Economics&lt;/_alternate_title&gt;&lt;_created&gt;59325732&lt;/_created&gt;&lt;_date_display&gt;2012/1//&lt;/_date_display&gt;&lt;_db_updated&gt;ScienceDirect&lt;/_db_updated&gt;&lt;_isbn&gt;0140-9883&lt;/_isbn&gt;&lt;_issue&gt;1&lt;/_issue&gt;&lt;_journal&gt;Energy Economics&lt;/_journal&gt;&lt;_keywords&gt;Input–output analysis; Structural decomposition analysis; Index decomposition analysis; Ideal decomposition; Exact decomposition&lt;/_keywords&gt;&lt;_modified&gt;59325732&lt;/_modified&gt;&lt;_pages&gt;177-188&lt;/_pages&gt;&lt;_url&gt;http://www.sciencedirect.com/science/article/pii/S0140988311002374&lt;/_url&gt;&lt;_volume&gt;34&lt;/_volume&gt;&lt;/Details&gt;&lt;Extra&gt;&lt;DBUID&gt;{502CA3C0-22CA-4511-973C-E02D6A2BD88D}&lt;/DBUID&gt;&lt;/Extra&gt;&lt;/Item&gt;&lt;/References&gt;&lt;/Group&gt;&lt;/Citation&gt;_x000a_"/>
    <w:docVar w:name="NE.Ref{CCA8CFD7-6DCF-4040-9C9F-0BC828CF95BF}" w:val=" ADDIN NE.Ref.{CCA8CFD7-6DCF-4040-9C9F-0BC828CF95BF}&lt;Citation SecTmpl=&quot;1&quot;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1&lt;/Star&gt;&lt;Tag&gt;0&lt;/Tag&gt;&lt;Author&gt;郭朝先&lt;/Author&gt;&lt;Year&gt;2010&lt;/Year&gt;&lt;Details&gt;&lt;_accessed&gt;59335766&lt;/_accessed&gt;&lt;_created&gt;58441616&lt;/_created&gt;&lt;_issue&gt;12&lt;/_issue&gt;&lt;_journal&gt;中国工业经济&lt;/_journal&gt;&lt;_language&gt;Chinese&lt;/_language&gt;&lt;_modified&gt;59335767&lt;/_modified&gt;&lt;_pages&gt;47-56&lt;/_pages&gt;&lt;/Details&gt;&lt;Extra&gt;&lt;DBUID&gt;{502CA3C0-22CA-4511-973C-E02D6A2BD88D}&lt;/DBUID&gt;&lt;/Extra&gt;&lt;/Item&gt;&lt;/References&gt;&lt;/Group&gt;&lt;/Citation&gt;_x000a_"/>
    <w:docVar w:name="NE.Ref{CCDA0A5E-E0E8-4F6B-955C-C889B6A90DAE}" w:val=" ADDIN NE.Ref.{CCDA0A5E-E0E8-4F6B-955C-C889B6A90DAE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CD30D342-D76F-4098-838F-53BD6EA8C29A}" w:val=" ADDIN NE.Ref.{CD30D342-D76F-4098-838F-53BD6EA8C29A}&lt;Citation&gt;&lt;Group&gt;&lt;References&gt;&lt;Item&gt;&lt;ID&gt;840&lt;/ID&gt;&lt;UID&gt;{A49DB667-5CCF-483E-87A2-49B458FF2B4F}&lt;/UID&gt;&lt;Title&gt;The Economics of Climate Change: The Stern Review&lt;/Title&gt;&lt;Template&gt;Book&lt;/Template&gt;&lt;Star&gt;0&lt;/Star&gt;&lt;Tag&gt;0&lt;/Tag&gt;&lt;Author&gt;Stern, Nicholas Herbert&lt;/Author&gt;&lt;Year&gt;2007&lt;/Year&gt;&lt;Details&gt;&lt;_accessed&gt;57719359&lt;/_accessed&gt;&lt;_created&gt;57719359&lt;/_created&gt;&lt;_language&gt;English&lt;/_language&gt;&lt;_modified&gt;57719359&lt;/_modified&gt;&lt;_place_published&gt;Cambridge, UK&lt;/_place_published&gt;&lt;_publisher&gt;Cambridge University Press&lt;/_publisher&gt;&lt;/Details&gt;&lt;Extra&gt;&lt;DBUID&gt;{502CA3C0-22CA-4511-973C-E02D6A2BD88D}&lt;/DBUID&gt;&lt;/Extra&gt;&lt;/Item&gt;&lt;/References&gt;&lt;/Group&gt;&lt;/Citation&gt;_x000a_"/>
    <w:docVar w:name="NE.Ref{CDCF96F5-BFEF-471E-B06A-11B6C7E0862E}" w:val=" ADDIN NE.Ref.{CDCF96F5-BFEF-471E-B06A-11B6C7E0862E}&lt;Citation SecTmpl=&quot;1&quot;&gt;&lt;Group&gt;&lt;References&gt;&lt;Item&gt;&lt;ID&gt;1196&lt;/ID&gt;&lt;UID&gt;{AA5498BB-88DB-4D07-806B-C5C68DB756A2}&lt;/UID&gt;&lt;Title&gt;The stability of interregional trading patterns and input-output analysis&lt;/Title&gt;&lt;Template&gt;Journal Article&lt;/Template&gt;&lt;Star&gt;0&lt;/Star&gt;&lt;Tag&gt;0&lt;/Tag&gt;&lt;Author&gt;Moses, L N&lt;/Author&gt;&lt;Year&gt;1955&lt;/Year&gt;&lt;Details&gt;&lt;_accessed&gt;59085815&lt;/_accessed&gt;&lt;_created&gt;58745426&lt;/_created&gt;&lt;_issue&gt;5&lt;/_issue&gt;&lt;_journal&gt;American Economic Review&lt;/_journal&gt;&lt;_label&gt;MRIO&lt;/_label&gt;&lt;_language&gt;English&lt;/_language&gt;&lt;_modified&gt;59085815&lt;/_modified&gt;&lt;_pages&gt;803-826&lt;/_pages&gt;&lt;_volume&gt;45&lt;/_volume&gt;&lt;/Details&gt;&lt;Extra&gt;&lt;DBUID&gt;{502CA3C0-22CA-4511-973C-E02D6A2BD88D}&lt;/DBUID&gt;&lt;/Extra&gt;&lt;/Item&gt;&lt;/References&gt;&lt;/Group&gt;&lt;/Citation&gt;_x000a_"/>
    <w:docVar w:name="NE.Ref{CF0C0E0A-FD03-4934-89DA-F57D58F7936A}" w:val=" ADDIN NE.Ref.{CF0C0E0A-FD03-4934-89DA-F57D58F7936A}&lt;Citation&gt;&lt;Group&gt;&lt;References&gt;&lt;Item&gt;&lt;ID&gt;1268&lt;/ID&gt;&lt;UID&gt;{28A9A6D7-19CC-47C9-805F-CD973BB77907}&lt;/UID&gt;&lt;Title&gt;中国能源统计年鉴2005&lt;/Title&gt;&lt;Template&gt;Book&lt;/Template&gt;&lt;Star&gt;0&lt;/Star&gt;&lt;Tag&gt;0&lt;/Tag&gt;&lt;Author&gt;国家统计局工业交通统计司; 国家发展和改革委员会能源局&lt;/Author&gt;&lt;Year&gt;2006&lt;/Year&gt;&lt;Details&gt;&lt;_accessed&gt;59094155&lt;/_accessed&gt;&lt;_created&gt;59094155&lt;/_created&gt;&lt;_language&gt;Chinese&lt;/_language&gt;&lt;_modified&gt;5909415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CF3FACC3-9CB9-4D36-B103-485F2B25C675}" w:val=" ADDIN NE.Ref.{CF3FACC3-9CB9-4D36-B103-485F2B25C675}&lt;Citation SecTmpl=&quot;1&quot;&gt;&lt;Group&gt;&lt;References&gt;&lt;Item&gt;&lt;ID&gt;1291&lt;/ID&gt;&lt;UID&gt;{EFEF10BE-BD8B-4058-A430-56916F64B53D}&lt;/UID&gt;&lt;Title&gt;Total embodied energy requirements and its decomposition in China&amp;apos;s agricultural sector&lt;/Title&gt;&lt;Template&gt;Journal Article&lt;/Template&gt;&lt;Star&gt;0&lt;/Star&gt;&lt;Tag&gt;0&lt;/Tag&gt;&lt;Author&gt;Cao, Shuyan; Xie, Gaodi; Zhen, Lin&lt;/Author&gt;&lt;Year&gt;2010&lt;/Year&gt;&lt;Details&gt;&lt;_alternate_title&gt;Ecological Economics_x000d__x000a_Special Section: Ecosystem Services Valuation in China&lt;/_alternate_title&gt;&lt;_created&gt;59332919&lt;/_created&gt;&lt;_date_display&gt;2010/5/15/&lt;/_date_display&gt;&lt;_db_updated&gt;ScienceDirect&lt;/_db_updated&gt;&lt;_isbn&gt;0921-8009&lt;/_isbn&gt;&lt;_issue&gt;7&lt;/_issue&gt;&lt;_journal&gt;Ecological Economics&lt;/_journal&gt;&lt;_keywords&gt;Energy use; Energy requirements; Input–output modeling; Decomposition analysis; Agricultural productivity; Energy efficiency&lt;/_keywords&gt;&lt;_modified&gt;59332919&lt;/_modified&gt;&lt;_pages&gt;1396-1404&lt;/_pages&gt;&lt;_url&gt;http://www.sciencedirect.com/science/article/pii/S092180090800284X&lt;/_url&gt;&lt;_volume&gt;69&lt;/_volume&gt;&lt;/Details&gt;&lt;Extra&gt;&lt;DBUID&gt;{502CA3C0-22CA-4511-973C-E02D6A2BD88D}&lt;/DBUID&gt;&lt;/Extra&gt;&lt;/Item&gt;&lt;/References&gt;&lt;/Group&gt;&lt;/Citation&gt;_x000a_"/>
    <w:docVar w:name="NE.Ref{D0132C18-4E61-416E-973B-F2029809FE46}" w:val=" ADDIN NE.Ref.{D0132C18-4E61-416E-973B-F2029809FE46}&lt;Citation SecTmpl=&quot;1&quot;&gt;&lt;Group&gt;&lt;References&gt;&lt;Item&gt;&lt;ID&gt;1307&lt;/ID&gt;&lt;UID&gt;{9CBE5229-D151-42D8-8013-E2FE73AA8E38}&lt;/UID&gt;&lt;Title&gt;关于结构分解技术中两种分解方法的比较研究&lt;/Title&gt;&lt;Template&gt;Journal Article&lt;/Template&gt;&lt;Star&gt;0&lt;/Star&gt;&lt;Tag&gt;0&lt;/Tag&gt;&lt;Author&gt;夏炎; 陈锡康; 杨翠红&lt;/Author&gt;&lt;Year&gt;2009&lt;/Year&gt;&lt;Details&gt;&lt;_accessed&gt;59335738&lt;/_accessed&gt;&lt;_created&gt;59333244&lt;/_created&gt;&lt;_issue&gt;5&lt;/_issue&gt;&lt;_journal&gt;运筹与管理&lt;/_journal&gt;&lt;_language&gt;Chinese&lt;/_language&gt;&lt;_modified&gt;59333244&lt;/_modified&gt;&lt;_pages&gt;27-33&lt;/_pages&gt;&lt;_volume&gt;19&lt;/_volume&gt;&lt;/Details&gt;&lt;Extra&gt;&lt;DBUID&gt;{502CA3C0-22CA-4511-973C-E02D6A2BD88D}&lt;/DBUID&gt;&lt;/Extra&gt;&lt;/Item&gt;&lt;/References&gt;&lt;/Group&gt;&lt;/Citation&gt;_x000a_"/>
    <w:docVar w:name="NE.Ref{D079A5E0-27BE-45CC-B924-C63203195636}" w:val=" ADDIN NE.Ref.{D079A5E0-27BE-45CC-B924-C63203195636}&lt;Citation SecTmpl=&quot;1&quot;&gt;&lt;Group&gt;&lt;References&gt;&lt;Item&gt;&lt;ID&gt;945&lt;/ID&gt;&lt;UID&gt;{C53CA538-FB91-4009-BE40-399BA385F571}&lt;/UID&gt;&lt;Title&gt;China&amp;apos;s Growing CO2 Emissions: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8745776&lt;/_accessed&gt;&lt;_alternate_title&gt;Environmental Science &amp;amp; Technology&lt;/_alternate_title&gt;&lt;_created&gt;57780945&lt;/_created&gt;&lt;_date&gt;2007-08-02&lt;/_date&gt;&lt;_date_display&gt;2007/09/01/_x000d__x000a_2007/08/02/&lt;/_date_display&gt;&lt;_isbn&gt;0013-936X&lt;/_isbn&gt;&lt;_issue&gt;17&lt;/_issue&gt;&lt;_journal&gt;Environmental Science &amp;amp; Technology&lt;/_journal&gt;&lt;_marked_fields&gt;title;SUB|19|1_x0009__x000d__x000a_&lt;/_marked_fields&gt;&lt;_modified&gt;58745776&lt;/_modified&gt;&lt;_ori_publication&gt;American Chemical Society&lt;/_ori_publication&gt;&lt;_pages&gt;5939-5944&lt;/_pages&gt;&lt;_url&gt;http://dx.doi.org/10.1021/es070108f&lt;/_url&gt;&lt;_volume&gt;41&lt;/_volume&gt;&lt;/Details&gt;&lt;Extra&gt;&lt;DBUID&gt;{502CA3C0-22CA-4511-973C-E02D6A2BD88D}&lt;/DBUID&gt;&lt;/Extra&gt;&lt;/Item&gt;&lt;/References&gt;&lt;/Group&gt;&lt;Group&gt;&lt;References&gt;&lt;Item&gt;&lt;ID&gt;1133&lt;/ID&gt;&lt;UID&gt;{C755E969-AB63-4089-A48C-0F0DD3FC3F49}&lt;/UID&gt;&lt;Title&gt;Journey to world top emitter: An analysis of the driving forces of China&amp;apos;s recent CO2 emissions surge&lt;/Title&gt;&lt;Template&gt;Journal Article&lt;/Template&gt;&lt;Star&gt;0&lt;/Star&gt;&lt;Tag&gt;0&lt;/Tag&gt;&lt;Author&gt;Guan, Dabo; Peters, Glen P; Weber, Christopher L; Hubacek, Klaus&lt;/Author&gt;&lt;Year&gt;2009&lt;/Year&gt;&lt;Details&gt;&lt;_accessed&gt;58801911&lt;/_accessed&gt;&lt;_alternate_title&gt;Geophys. Res. Lett.&lt;/_alternate_title&gt;&lt;_created&gt;58202908&lt;/_created&gt;&lt;_date&gt;2009-02-27&lt;/_date&gt;&lt;_date_display&gt;2009/02/27&lt;/_date_display&gt;&lt;_isbn&gt;0094-8276&lt;/_isbn&gt;&lt;_issue&gt;4&lt;/_issue&gt;&lt;_journal&gt;Geophys. Res. Lett.&lt;/_journal&gt;&lt;_keywords&gt;CO 2  emission; China; structural decomposition analysis; 1637 Global Change: Regional climate change; 1605 Global Change: Abrupt/rapid climate change; 9320 Geographic Location: Asia&lt;/_keywords&gt;&lt;_label&gt;已打&lt;/_label&gt;&lt;_marked_fields&gt;title;SUB|85|1_x0009__x000d__x000a_&lt;/_marked_fields&gt;&lt;_modified&gt;58801911&lt;/_modified&gt;&lt;_ori_publication&gt;AGU&lt;/_ori_publication&gt;&lt;_pages&gt;L04709&lt;/_pages&gt;&lt;_url&gt;http://dx.doi.org/10.1029/2008GL036540&lt;/_url&gt;&lt;_volume&gt;36&lt;/_volume&gt;&lt;/Details&gt;&lt;Extra&gt;&lt;DBUID&gt;{502CA3C0-22CA-4511-973C-E02D6A2BD88D}&lt;/DBUID&gt;&lt;/Extra&gt;&lt;/Item&gt;&lt;/References&gt;&lt;/Group&gt;&lt;Group&gt;&lt;References&gt;&lt;Item&gt;&lt;ID&gt;1226&lt;/ID&gt;&lt;UID&gt;{75DF7F8B-2086-4163-B2E4-7A1BBA432869}&lt;/UID&gt;&lt;Title&gt;Supply-side structural effect on carbon emissions in China&lt;/Title&gt;&lt;Template&gt;Journal Article&lt;/Template&gt;&lt;Star&gt;0&lt;/Star&gt;&lt;Tag&gt;0&lt;/Tag&gt;&lt;Author&gt;Zhang, Youguo&lt;/Author&gt;&lt;Year&gt;2010&lt;/Year&gt;&lt;Details&gt;&lt;_accessed&gt;59082377&lt;/_accessed&gt;&lt;_created&gt;58751114&lt;/_created&gt;&lt;_issue&gt;1&lt;/_issue&gt;&lt;_journal&gt;Energy Economics&lt;/_journal&gt;&lt;_modified&gt;58751114&lt;/_modified&gt;&lt;_pages&gt;186-193&lt;/_pages&gt;&lt;_volume&gt;32&lt;/_volume&gt;&lt;/Details&gt;&lt;Extra&gt;&lt;DBUID&gt;{502CA3C0-22CA-4511-973C-E02D6A2BD88D}&lt;/DBUID&gt;&lt;/Extra&gt;&lt;/Item&gt;&lt;/References&gt;&lt;/Group&gt;&lt;/Citation&gt;_x000a_"/>
    <w:docVar w:name="NE.Ref{D226C21F-B805-4418-A864-63B54BB725CA}" w:val=" ADDIN NE.Ref.{D226C21F-B805-4418-A864-63B54BB725CA}&lt;Citation&gt;&lt;Group&gt;&lt;References&gt;&lt;Item&gt;&lt;ID&gt;1254&lt;/ID&gt;&lt;UID&gt;{82928A27-78EC-436F-B389-6A9CB1CBCBDF}&lt;/UID&gt;&lt;Title&gt;中国低碳发展报告（2011~2012）：回顾“十一五”展望“十二五”&lt;/Title&gt;&lt;Template&gt;Book&lt;/Template&gt;&lt;Star&gt;0&lt;/Star&gt;&lt;Tag&gt;0&lt;/Tag&gt;&lt;Author&gt;齐晔&lt;/Author&gt;&lt;Year&gt;2011&lt;/Year&gt;&lt;Details&gt;&lt;_accessed&gt;59082739&lt;/_accessed&gt;&lt;_created&gt;59082739&lt;/_created&gt;&lt;_language&gt;Chinese&lt;/_language&gt;&lt;_modified&gt;59082739&lt;/_modified&gt;&lt;_place_published&gt;北京&lt;/_place_published&gt;&lt;_publisher&gt;社会科学文献出版社&lt;/_publisher&gt;&lt;/Details&gt;&lt;Extra&gt;&lt;DBUID&gt;{502CA3C0-22CA-4511-973C-E02D6A2BD88D}&lt;/DBUID&gt;&lt;/Extra&gt;&lt;/Item&gt;&lt;/References&gt;&lt;/Group&gt;&lt;/Citation&gt;_x000a_"/>
    <w:docVar w:name="NE.Ref{D248C457-99B6-4F47-963A-D2FC3B8EE921}" w:val=" ADDIN NE.Ref.{D248C457-99B6-4F47-963A-D2FC3B8EE921}&lt;Citation&gt;&lt;Group&gt;&lt;References&gt;&lt;Item&gt;&lt;ID&gt;162&lt;/ID&gt;&lt;UID&gt;{7E173A88-CFB3-4D8A-B422-A0C16C54AC28}&lt;/UID&gt;&lt;Title&gt;Energy efficiency improvement in China: a significant progress for the 11th Five Year Plan&lt;/Title&gt;&lt;Template&gt;Journal Article&lt;/Template&gt;&lt;Star&gt;0&lt;/Star&gt;&lt;Tag&gt;0&lt;/Tag&gt;&lt;Author&gt;Kejun, Jiang&lt;/Author&gt;&lt;Year&gt;2009&lt;/Year&gt;&lt;Details&gt;&lt;_accessed&gt;58538794&lt;/_accessed&gt;&lt;_created&gt;58538793&lt;/_created&gt;&lt;_date_display&gt;2009-11-01&lt;/_date_display&gt;&lt;_issue&gt;4&lt;/_issue&gt;&lt;_journal&gt;Energy Efficiency&lt;/_journal&gt;&lt;_modified&gt;58538794&lt;/_modified&gt;&lt;_pages&gt;401-409&lt;/_pages&gt;&lt;_url&gt;http://dx.doi.org/10.1007/s12053-009-9054-x&lt;/_url&gt;&lt;_volume&gt;2&lt;/_volume&gt;&lt;/Details&gt;&lt;Extra&gt;&lt;DBUID&gt;{502CA3C0-22CA-4511-973C-E02D6A2BD88D}&lt;/DBUID&gt;&lt;/Extra&gt;&lt;/Item&gt;&lt;/References&gt;&lt;/Group&gt;&lt;/Citation&gt;_x000a_"/>
    <w:docVar w:name="NE.Ref{D39CF418-8C4B-498C-84D0-A089107B2F1C}" w:val=" ADDIN NE.Ref.{D39CF418-8C4B-498C-84D0-A089107B2F1C}&lt;Citation&gt;&lt;Group&gt;&lt;References&gt;&lt;Item&gt;&lt;ID&gt;1244&lt;/ID&gt;&lt;UID&gt;{F465E2DB-BF55-47D7-881F-E7E3520E7D0B}&lt;/UID&gt;&lt;Title&gt;CO2 Emissions from Fuel Combustion, 2011 Edition&lt;/Title&gt;&lt;Template&gt;Book&lt;/Template&gt;&lt;Star&gt;0&lt;/Star&gt;&lt;Tag&gt;0&lt;/Tag&gt;&lt;Author&gt;IEA&lt;/Author&gt;&lt;Year&gt;2011&lt;/Year&gt;&lt;Details&gt;&lt;_accessed&gt;59085662&lt;/_accessed&gt;&lt;_created&gt;59082354&lt;/_created&gt;&lt;_language&gt;English&lt;/_language&gt;&lt;_marked_fields&gt;title;SUB|3|1_x0009__x000d__x000a_&lt;/_marked_fields&gt;&lt;_modified&gt;59082354&lt;/_modified&gt;&lt;_number&gt;2012-5-2&lt;/_number&gt;&lt;_place_published&gt;Paris&lt;/_place_published&gt;&lt;_publisher&gt;OECD/IEA&lt;/_publisher&gt;&lt;_url&gt;http://www.iea.org/w/bookshop/add.aspx?id=581&lt;/_url&gt;&lt;/Details&gt;&lt;Extra&gt;&lt;DBUID&gt;{502CA3C0-22CA-4511-973C-E02D6A2BD88D}&lt;/DBUID&gt;&lt;/Extra&gt;&lt;/Item&gt;&lt;/References&gt;&lt;/Group&gt;&lt;/Citation&gt;_x000a_"/>
    <w:docVar w:name="NE.Ref{D3C7569D-D04C-4FEB-BEE5-B5C3E151401F}" w:val=" ADDIN NE.Ref.{D3C7569D-D04C-4FEB-BEE5-B5C3E151401F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D3E3C80B-AE7E-4003-B0F9-570C8D125622}" w:val=" ADDIN NE.Ref.{D3E3C80B-AE7E-4003-B0F9-570C8D125622}&lt;Citation SecTmpl=&quot;1&quot;&gt;&lt;Group&gt;&lt;References&gt;&lt;Item&gt;&lt;ID&gt;975&lt;/ID&gt;&lt;UID&gt;{807E7CAB-78C9-479E-A2A8-DAD99F820F91}&lt;/UID&gt;&lt;Title&gt;Greenhouse gas emissions in China 2007: Inventory and input-output analysis&lt;/Title&gt;&lt;Template&gt;Journal Article&lt;/Template&gt;&lt;Star&gt;0&lt;/Star&gt;&lt;Tag&gt;0&lt;/Tag&gt;&lt;Author&gt;Chen, G Q; Zhang, Bo&lt;/Author&gt;&lt;Year&gt;2010&lt;/Year&gt;&lt;Details&gt;&lt;_accessed&gt;58463216&lt;/_accessed&gt;&lt;_alternate_title&gt;Energy Policy&lt;/_alternate_title&gt;&lt;_created&gt;58100299&lt;/_created&gt;&lt;_isbn&gt;0301-4215&lt;/_isbn&gt;&lt;_issue&gt;10&lt;/_issue&gt;&lt;_journal&gt;Energy Policy&lt;/_journal&gt;&lt;_keywords&gt;Greenhouse gas emissions; Carbon emission inventory; Input-output analysis&lt;/_keywords&gt;&lt;_label&gt;已打&lt;/_label&gt;&lt;_modified&gt;58463216&lt;/_modified&gt;&lt;_pages&gt;6180-6193&lt;/_pages&gt;&lt;_url&gt;http://www.sciencedirect.com/science/article/B6V2W-50B5WDR-5/2/71d3e7f8b034b083ed50565df1af7e8e&lt;/_url&gt;&lt;_volume&gt;38&lt;/_volume&gt;&lt;/Details&gt;&lt;Extra&gt;&lt;DBUID&gt;{502CA3C0-22CA-4511-973C-E02D6A2BD88D}&lt;/DBUID&gt;&lt;/Extra&gt;&lt;/Item&gt;&lt;/References&gt;&lt;/Group&gt;&lt;/Citation&gt;_x000a_"/>
    <w:docVar w:name="NE.Ref{D3FA5CEE-6E0F-4D78-85B5-C31B7B59935E}" w:val=" ADDIN NE.Ref.{D3FA5CEE-6E0F-4D78-85B5-C31B7B59935E}&lt;Citation&gt;&lt;Group&gt;&lt;References&gt;&lt;Item&gt;&lt;ID&gt;1239&lt;/ID&gt;&lt;UID&gt;{860D115D-9BB4-4632-8CE7-8C0E78C925EB}&lt;/UID&gt;&lt;Title&gt;A decomposition method of structural decomposition analysis&lt;/Title&gt;&lt;Template&gt;Journal Article&lt;/Template&gt;&lt;Star&gt;0&lt;/Star&gt;&lt;Tag&gt;0&lt;/Tag&gt;&lt;Author&gt;Li, Jinghua&lt;/Author&gt;&lt;Year&gt;2005&lt;/Year&gt;&lt;Details&gt;&lt;_accessed&gt;58911203&lt;/_accessed&gt;&lt;_created&gt;58847844&lt;/_created&gt;&lt;_issue&gt;2&lt;/_issue&gt;&lt;_journal&gt;Journal of Systems Science and Complexity&lt;/_journal&gt;&lt;_modified&gt;58848120&lt;/_modified&gt;&lt;_pages&gt;210-218&lt;/_pages&gt;&lt;_volume&gt;18&lt;/_volume&gt;&lt;/Details&gt;&lt;Extra&gt;&lt;DBUID&gt;{502CA3C0-22CA-4511-973C-E02D6A2BD88D}&lt;/DBUID&gt;&lt;/Extra&gt;&lt;/Item&gt;&lt;/References&gt;&lt;/Group&gt;&lt;/Citation&gt;_x000a_"/>
    <w:docVar w:name="NE.Ref{D525A486-AB24-4FDB-9453-016ABAD376E1}" w:val=" ADDIN NE.Ref.{D525A486-AB24-4FDB-9453-016ABAD376E1}&lt;Citation&gt;&lt;Group&gt;&lt;References&gt;&lt;Item&gt;&lt;ID&gt;970&lt;/ID&gt;&lt;UID&gt;{F85174F9-0470-404B-8578-C286AE2B2B2B}&lt;/UID&gt;&lt;Title&gt;Understanding Changes in the UK&amp;apos;s CO2 Emissions: A Global Perspective&lt;/Title&gt;&lt;Template&gt;Journal Article&lt;/Template&gt;&lt;Star&gt;0&lt;/Star&gt;&lt;Tag&gt;0&lt;/Tag&gt;&lt;Author&gt;Baiocchi, G; Minx, J C&lt;/Author&gt;&lt;Year&gt;2010&lt;/Year&gt;&lt;Details&gt;&lt;_accessed&gt;58752982&lt;/_accessed&gt;&lt;_created&gt;57975140&lt;/_created&gt;&lt;_date_display&gt;2010_x000d__x000a_FEB 15&lt;/_date_display&gt;&lt;_isbn&gt;0013-936X&lt;/_isbn&gt;&lt;_issue&gt;4&lt;/_issue&gt;&lt;_journal&gt;Environmental Science and Technology&lt;/_journal&gt;&lt;_keywords&gt;INTERNATIONAL-TRADE; CLIMATE-CHANGE; ENERGY USE; DECOMPOSITION ANALYSIS; CONSUMPTION; US; ECONOMY; GROWTH; POLICY; INVENTORIES&lt;/_keywords&gt;&lt;_label&gt;SDA; 已打&lt;/_label&gt;&lt;_language&gt;English&lt;/_language&gt;&lt;_marked_fields&gt;title;SUB|37|1_x0009__x000d__x000a_&lt;/_marked_fields&gt;&lt;_modified&gt;58752983&lt;/_modified&gt;&lt;_number&gt;ISI:000274347800006&lt;/_number&gt;&lt;_pages&gt;1177-1184&lt;/_pages&gt;&lt;_type_work&gt;Article&lt;/_type_work&gt;&lt;_volume&gt;44&lt;/_volume&gt;&lt;/Details&gt;&lt;Extra&gt;&lt;DBUID&gt;{502CA3C0-22CA-4511-973C-E02D6A2BD88D}&lt;/DBUID&gt;&lt;/Extra&gt;&lt;/Item&gt;&lt;/References&gt;&lt;/Group&gt;&lt;/Citation&gt;_x000a_"/>
    <w:docVar w:name="NE.Ref{D5F46E54-CDE9-4784-B3DB-995631D6D554}" w:val=" ADDIN NE.Ref.{D5F46E54-CDE9-4784-B3DB-995631D6D554}&lt;Citation&gt;&lt;Group&gt;&lt;References&gt;&lt;Item&gt;&lt;ID&gt;1212&lt;/ID&gt;&lt;UID&gt;{C5C4A50D-07B2-4756-A319-3359677938AA}&lt;/UID&gt;&lt;Title&gt;CO2 Multipliers in Multi-region Input-Output Models&lt;/Title&gt;&lt;Template&gt;Journal Article&lt;/Template&gt;&lt;Star&gt;0&lt;/Star&gt;&lt;Tag&gt;0&lt;/Tag&gt;&lt;Author&gt;Lenzen, Manfred; Pade, Lise-Lotte; Munksgaard, Jesper&lt;/Author&gt;&lt;Year&gt;2004&lt;/Year&gt;&lt;Details&gt;&lt;_accessed&gt;58828381&lt;/_accessed&gt;&lt;_created&gt;58750017&lt;/_created&gt;&lt;_issue&gt;4&lt;/_issue&gt;&lt;_journal&gt;Economic Systems Research&lt;/_journal&gt;&lt;_marked_fields&gt;title;SUB|3|1_x0009__x000d__x000a_&lt;/_marked_fields&gt;&lt;_modified&gt;58750017&lt;/_modified&gt;&lt;_pages&gt;391-412&lt;/_pages&gt;&lt;_volume&gt;16&lt;/_volume&gt;&lt;/Details&gt;&lt;Extra&gt;&lt;DBUID&gt;{502CA3C0-22CA-4511-973C-E02D6A2BD88D}&lt;/DBUID&gt;&lt;/Extra&gt;&lt;/Item&gt;&lt;/References&gt;&lt;/Group&gt;&lt;/Citation&gt;_x000a_"/>
    <w:docVar w:name="NE.Ref{D6FEED91-EFFF-417A-A24D-F6BD20CE3732}" w:val=" ADDIN NE.Ref.{D6FEED91-EFFF-417A-A24D-F6BD20CE3732}&lt;Citation&gt;&lt;Group&gt;&lt;References&gt;&lt;Item&gt;&lt;ID&gt;1359&lt;/ID&gt;&lt;UID&gt;{23D722CB-EC4C-4035-AC2F-5712AA8427EC}&lt;/UID&gt;&lt;Title&gt;中国统计年鉴2012&lt;/Title&gt;&lt;Template&gt;Book&lt;/Template&gt;&lt;Star&gt;0&lt;/Star&gt;&lt;Tag&gt;0&lt;/Tag&gt;&lt;Author&gt;国家统计局&lt;/Author&gt;&lt;Year&gt;2012&lt;/Year&gt;&lt;Details&gt;&lt;_accessed&gt;59397054&lt;/_accessed&gt;&lt;_created&gt;59397054&lt;/_created&gt;&lt;_language&gt;chinese&lt;/_language&gt;&lt;_modified&gt;5939705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D96A0F51-2286-4494-8346-44E9370CA940}" w:val=" ADDIN NE.Ref.{D96A0F51-2286-4494-8346-44E9370CA940}&lt;Citation&gt;&lt;Group&gt;&lt;References&gt;&lt;Item&gt;&lt;ID&gt;1289&lt;/ID&gt;&lt;UID&gt;{8E51FA89-4BC6-40D1-96DF-2CCC8EAD3018}&lt;/UID&gt;&lt;Title&gt;A spatial structural decomposition analysis of Chinese and Japanese energy demand: 1985–1990&lt;/Title&gt;&lt;Template&gt;Journal Article&lt;/Template&gt;&lt;Star&gt;0&lt;/Star&gt;&lt;Tag&gt;0&lt;/Tag&gt;&lt;Author&gt;Kagawa, Shigemi; Inamura, Hajime&lt;/Author&gt;&lt;Year&gt;2004&lt;/Year&gt;&lt;Details&gt;&lt;_accessed&gt;59366980&lt;/_accessed&gt;&lt;_created&gt;59331799&lt;/_created&gt;&lt;_issue&gt;3&lt;/_issue&gt;&lt;_journal&gt;Economic Systems Research&lt;/_journal&gt;&lt;_language&gt;English&lt;/_language&gt;&lt;_modified&gt;59366980&lt;/_modified&gt;&lt;_pages&gt;279-299&lt;/_pages&gt;&lt;_volume&gt;16&lt;/_volume&gt;&lt;/Details&gt;&lt;Extra&gt;&lt;DBUID&gt;{502CA3C0-22CA-4511-973C-E02D6A2BD88D}&lt;/DBUID&gt;&lt;/Extra&gt;&lt;/Item&gt;&lt;/References&gt;&lt;/Group&gt;&lt;/Citation&gt;_x000a_"/>
    <w:docVar w:name="NE.Ref{DAE9BDD0-5642-4867-813C-948FC82E366A}" w:val=" ADDIN NE.Ref.{DAE9BDD0-5642-4867-813C-948FC82E366A}&lt;Citation&gt;&lt;Group&gt;&lt;References&gt;&lt;Item&gt;&lt;ID&gt;153&lt;/ID&gt;&lt;UID&gt;{F8B0099D-9365-4D66-B83C-B133F2C0CD87}&lt;/UID&gt;&lt;Title&gt;Climate Analysis Indicators Tool (CAIT) Version 8.0&lt;/Title&gt;&lt;Template&gt;Electronic Source&lt;/Template&gt;&lt;Star&gt;0&lt;/Star&gt;&lt;Tag&gt;0&lt;/Tag&gt;&lt;Author&gt;WRI&lt;/Author&gt;&lt;Year&gt;2010&lt;/Year&gt;&lt;Details&gt;&lt;_accessed&gt;58535170&lt;/_accessed&gt;&lt;_created&gt;58020423&lt;/_created&gt;&lt;_date&gt;58335840&lt;/_date&gt;&lt;_date_display&gt;2011-4-10&lt;/_date_display&gt;&lt;_issue&gt;4-25&lt;/_issue&gt;&lt;_modified&gt;58535133&lt;/_modified&gt;&lt;_number&gt;2011-4-10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DB63855B-71C5-4D18-B84B-C67273C5C2B3}" w:val=" ADDIN NE.Ref.{DB63855B-71C5-4D18-B84B-C67273C5C2B3}&lt;Citation&gt;&lt;Group&gt;&lt;References&gt;&lt;Item&gt;&lt;ID&gt;1217&lt;/ID&gt;&lt;UID&gt;{DBB42579-9C5B-453B-9481-1D6A3389A152}&lt;/UID&gt;&lt;Title&gt;Accounting for changes in Australian carbon dioxide emissions&lt;/Title&gt;&lt;Template&gt;Journal Article&lt;/Template&gt;&lt;Star&gt;0&lt;/Star&gt;&lt;Tag&gt;0&lt;/Tag&gt;&lt;Author&gt;Common, M S; Salma, U&lt;/Author&gt;&lt;Year&gt;1992&lt;/Year&gt;&lt;Details&gt;&lt;_accessed&gt;58750167&lt;/_accessed&gt;&lt;_created&gt;58750167&lt;/_created&gt;&lt;_issue&gt;3&lt;/_issue&gt;&lt;_journal&gt;Energy Economics&lt;/_journal&gt;&lt;_modified&gt;58750167&lt;/_modified&gt;&lt;_pages&gt;217–225&lt;/_pages&gt;&lt;_volume&gt;14&lt;/_volume&gt;&lt;/Details&gt;&lt;Extra&gt;&lt;DBUID&gt;{502CA3C0-22CA-4511-973C-E02D6A2BD88D}&lt;/DBUID&gt;&lt;/Extra&gt;&lt;/Item&gt;&lt;/References&gt;&lt;/Group&gt;&lt;Group&gt;&lt;References&gt;&lt;Item&gt;&lt;ID&gt;1216&lt;/ID&gt;&lt;UID&gt;{D70B3F8D-BCC4-44A6-9646-A7EEEFE1C595}&lt;/UID&gt;&lt;Title&gt;The embodiment of carbon in imports of manufactured products—Implications for international agreements on greenhouse gas emissions&lt;/Title&gt;&lt;Template&gt;Journal Article&lt;/Template&gt;&lt;Star&gt;0&lt;/Star&gt;&lt;Tag&gt;0&lt;/Tag&gt;&lt;Author&gt;Wyckoff, A W; Roop, J M&lt;/Author&gt;&lt;Year&gt;1994&lt;/Year&gt;&lt;Details&gt;&lt;_accessed&gt;58750165&lt;/_accessed&gt;&lt;_created&gt;58750165&lt;/_created&gt;&lt;_issue&gt;3&lt;/_issue&gt;&lt;_journal&gt;Energy Policy&lt;/_journal&gt;&lt;_modified&gt;58750165&lt;/_modified&gt;&lt;_pages&gt;187-194&lt;/_pages&gt;&lt;_volume&gt;22&lt;/_volume&gt;&lt;/Details&gt;&lt;Extra&gt;&lt;DBUID&gt;{502CA3C0-22CA-4511-973C-E02D6A2BD88D}&lt;/DBUID&gt;&lt;/Extra&gt;&lt;/Item&gt;&lt;/References&gt;&lt;/Group&gt;&lt;Group&gt;&lt;References&gt;&lt;Item&gt;&lt;ID&gt;1215&lt;/ID&gt;&lt;UID&gt;{1963DBE9-950D-4D35-B8C2-FE66ABE5BBB4}&lt;/UID&gt;&lt;Title&gt;The embodiment of carbon associated with Brazilian imports and exports&lt;/Title&gt;&lt;Template&gt;Journal Article&lt;/Template&gt;&lt;Star&gt;0&lt;/Star&gt;&lt;Tag&gt;0&lt;/Tag&gt;&lt;Author&gt;Schaeffer, R; Leal De Sá, A&lt;/Author&gt;&lt;Year&gt;1996&lt;/Year&gt;&lt;Details&gt;&lt;_accessed&gt;58750156&lt;/_accessed&gt;&lt;_created&gt;58750156&lt;/_created&gt;&lt;_issue&gt;6-8&lt;/_issue&gt;&lt;_journal&gt;Energy Conversion and Management&lt;/_journal&gt;&lt;_modified&gt;58750156&lt;/_modified&gt;&lt;_pages&gt;955-960&lt;/_pages&gt;&lt;_volume&gt;37&lt;/_volume&gt;&lt;/Details&gt;&lt;Extra&gt;&lt;DBUID&gt;{502CA3C0-22CA-4511-973C-E02D6A2BD88D}&lt;/DBUID&gt;&lt;/Extra&gt;&lt;/Item&gt;&lt;/References&gt;&lt;/Group&gt;&lt;Group&gt;&lt;References&gt;&lt;Item&gt;&lt;ID&gt;1041&lt;/ID&gt;&lt;UID&gt;{AEEEB202-44B5-4AAC-AB00-1856F9A46691}&lt;/UID&gt;&lt;Title&gt;Primary energy and greenhouse gases embodied in Australian final consumption: an input-output analysis&lt;/Title&gt;&lt;Template&gt;Journal Article&lt;/Template&gt;&lt;Star&gt;0&lt;/Star&gt;&lt;Tag&gt;0&lt;/Tag&gt;&lt;Author&gt;Lenzen, M&lt;/Author&gt;&lt;Year&gt;1998&lt;/Year&gt;&lt;Details&gt;&lt;_accessed&gt;58801601&lt;/_accessed&gt;&lt;_created&gt;57975140&lt;/_created&gt;&lt;_date_display&gt;1998_x000d__x000a_MAY&lt;/_date_display&gt;&lt;_isbn&gt;0301-4215&lt;/_isbn&gt;&lt;_issue&gt;6&lt;/_issue&gt;&lt;_journal&gt;Energy Policy&lt;/_journal&gt;&lt;_keywords&gt;greenhouse gas emissions; input-output analysis; Australia; CARBON-DIOXIDE PRODUCTION; SERVICES; IMPORTS; GOODS&lt;/_keywords&gt;&lt;_label&gt;已打&lt;/_label&gt;&lt;_language&gt;English&lt;/_language&gt;&lt;_modified&gt;58801601&lt;/_modified&gt;&lt;_number&gt;ISI:000074579900006&lt;/_number&gt;&lt;_pages&gt;495-506&lt;/_pages&gt;&lt;_type_work&gt;Article&lt;/_type_work&gt;&lt;_volume&gt;26&lt;/_volume&gt;&lt;/Details&gt;&lt;Extra&gt;&lt;DBUID&gt;{502CA3C0-22CA-4511-973C-E02D6A2BD88D}&lt;/DBUID&gt;&lt;/Extra&gt;&lt;/Item&gt;&lt;/References&gt;&lt;/Group&gt;&lt;/Citation&gt;_x000a_"/>
    <w:docVar w:name="NE.Ref{DB7122FD-428C-4434-BE47-ECB29C245D38}" w:val=" ADDIN NE.Ref.{DB7122FD-428C-4434-BE47-ECB29C245D38} ADDIN NE.Ref.{DB7122FD-428C-4434-BE47-ECB29C245D38}&lt;Citation&gt;&lt;Group&gt;&lt;References&gt;&lt;Item&gt;&lt;ID&gt;1013&lt;/ID&gt;&lt;UID&gt;{DD0344DF-835C-4A02-89CA-C4529531BD1A}&lt;/UID&gt;&lt;Title&gt;From production-based to consumption-based national emission inventories&lt;/Title&gt;&lt;Template&gt;Journal Article&lt;/Template&gt;&lt;Star&gt;0&lt;/Star&gt;&lt;Tag&gt;0&lt;/Tag&gt;&lt;Author&gt;Peters, G P&lt;/Author&gt;&lt;Year&gt;2008&lt;/Year&gt;&lt;Details&gt;&lt;_accessed&gt;58801602&lt;/_accessed&gt;&lt;_created&gt;57975140&lt;/_created&gt;&lt;_date_display&gt;2008_x000d__x000a_MAR 15&lt;/_date_display&gt;&lt;_isbn&gt;0921-8009&lt;/_isbn&gt;&lt;_issue&gt;1&lt;/_issue&gt;&lt;_journal&gt;Ecological Economics&lt;/_journal&gt;&lt;_keywords&gt;emission inventory; carbon leakage; shared responsibility; multi-regional input-output; Kyoto Protocol; clean development mechanism; GLOBAL ENVIRONMENTAL-IMPACT; GREENHOUSE-GAS EMISSIONS; CONSUMER RESPONSIBILITY; CO2 EMISSIONS; INPUT-OUTPUT; TRADE; POLLUTION; IMPORTS; CARBON; SYSTEM&lt;/_keywords&gt;&lt;_language&gt;English&lt;/_language&gt;&lt;_modified&gt;58801603&lt;/_modified&gt;&lt;_number&gt;ISI:000254423100002&lt;/_number&gt;&lt;_pages&gt;13-23&lt;/_pages&gt;&lt;_type_work&gt;Article&lt;/_type_work&gt;&lt;_volume&gt;65&lt;/_volume&gt;&lt;/Details&gt;&lt;Extra&gt;&lt;DBUID&gt;{502CA3C0-22CA-4511-973C-E02D6A2BD88D}&lt;/DBUID&gt;&lt;/Extra&gt;&lt;/Item&gt;&lt;/References&gt;&lt;/Group&gt;&lt;/Citation&gt;_x000a_"/>
    <w:docVar w:name="NE.Ref{DCE066C7-F8A7-4C77-92A6-878FF4B330DB}" w:val=" ADDIN NE.Ref.{DCE066C7-F8A7-4C77-92A6-878FF4B330DB}&lt;Citation SecTmpl=&quot;1&quot;&gt;&lt;Group&gt;&lt;References&gt;&lt;Item&gt;&lt;ID&gt;1259&lt;/ID&gt;&lt;UID&gt;{4413A8C3-DE75-4B2E-B951-41B6F3401DC2}&lt;/UID&gt;&lt;Title&gt;中国2050年低碳发展之路——能源需求暨碳排放情景分析&lt;/Title&gt;&lt;Template&gt;Book&lt;/Template&gt;&lt;Star&gt;0&lt;/Star&gt;&lt;Tag&gt;0&lt;/Tag&gt;&lt;Author&gt;国家发展和改革委员会能源研究所课题组&lt;/Author&gt;&lt;Year&gt;2009&lt;/Year&gt;&lt;Details&gt;&lt;_accessed&gt;59082763&lt;/_accessed&gt;&lt;_created&gt;59082763&lt;/_created&gt;&lt;_language&gt;Chinese&lt;/_language&gt;&lt;_modified&gt;59082763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DD49E53F-1E96-48C7-ACFA-2DD6C0EC690C}" w:val=" ADDIN NE.Ref.{DD49E53F-1E96-48C7-ACFA-2DD6C0EC690C}&lt;Citation SecTmpl=&quot;1&quot;&gt;&lt;Group&gt;&lt;References&gt;&lt;Item&gt;&lt;ID&gt;1170&lt;/ID&gt;&lt;UID&gt;{06F12BA5-106A-439C-B8DD-4E3AF250C9FF}&lt;/UID&gt;&lt;Title&gt;国际主要温室气体排放数据集比较分析研究&lt;/Title&gt;&lt;Template&gt;Journal Article&lt;/Template&gt;&lt;Star&gt;0&lt;/Star&gt;&lt;Tag&gt;0&lt;/Tag&gt;&lt;Author&gt;曲建升; 曾静静; 张志强&lt;/Author&gt;&lt;Year&gt;2008&lt;/Year&gt;&lt;Details&gt;&lt;_accessed&gt;59355942&lt;/_accessed&gt;&lt;_author_adr&gt;中国科学院国家科学图书馆兰州分馆,中国科学院国家科学图书馆兰州分馆,中国科学院国家科学图书馆兰州分馆 中国科学院资源环境科学信息中心,甘肃兰州730000,兰州大学教育部西部环境重点实验室,甘肃兰州730000,中国科学院资源环境科学信息中心,甘肃兰州730000,中国科学院资源环境科学信息中心,甘肃兰州730000&lt;/_author_adr&gt;&lt;_created&gt;58032711&lt;/_created&gt;&lt;_db_provider&gt;CNKI&lt;/_db_provider&gt;&lt;_isbn&gt;1001-8166&lt;/_isbn&gt;&lt;_issue&gt;1&lt;/_issue&gt;&lt;_journal&gt;地球科学进展&lt;/_journal&gt;&lt;_keywords&gt;全球变暖;;气候政策;;温室气体;;数据;;二氧化碳&lt;/_keywords&gt;&lt;_modified&gt;58032712&lt;/_modified&gt;&lt;_pages&gt;47-54&lt;/_pages&gt;&lt;_url&gt;http://epub.cnki.net/grid2008/brief/detailj.aspx?filename=DXJZ200801010&amp;amp;dbname=CJFQ2008&lt;/_url&gt;&lt;_volume&gt;23&lt;/_volume&gt;&lt;/Details&gt;&lt;Extra&gt;&lt;DBUID&gt;{502CA3C0-22CA-4511-973C-E02D6A2BD88D}&lt;/DBUID&gt;&lt;/Extra&gt;&lt;/Item&gt;&lt;/References&gt;&lt;/Group&gt;&lt;/Citation&gt;_x000a_"/>
    <w:docVar w:name="NE.Ref{DF6A4533-79AC-4F31-A20B-880BF4D58552}" w:val=" ADDIN NE.Ref.{DF6A4533-79AC-4F31-A20B-880BF4D58552}&lt;Citation&gt;&lt;Group&gt;&lt;References&gt;&lt;Item&gt;&lt;ID&gt;860&lt;/ID&gt;&lt;UID&gt;{FB08EF99-4578-45EF-AA5D-831FD99C509A}&lt;/UID&gt;&lt;Title&gt;The greenhouse gas protocol: a corporate accounting and reporting standard (revised edition)&lt;/Title&gt;&lt;Template&gt;Book&lt;/Template&gt;&lt;Star&gt;0&lt;/Star&gt;&lt;Tag&gt;0&lt;/Tag&gt;&lt;Author&gt;WRI&lt;/Author&gt;&lt;Year&gt;2004&lt;/Year&gt;&lt;Details&gt;&lt;_accessed&gt;58065134&lt;/_accessed&gt;&lt;_created&gt;57730236&lt;/_created&gt;&lt;_language&gt;English&lt;/_language&gt;&lt;_modified&gt;58065134&lt;/_modified&gt;&lt;_place_published&gt;Geneva, Switzerland&lt;/_place_published&gt;&lt;_publisher&gt;World Business Council For Sustainable Development and World Resource Institute&lt;/_publisher&gt;&lt;/Details&gt;&lt;Extra&gt;&lt;DBUID&gt;{502CA3C0-22CA-4511-973C-E02D6A2BD88D}&lt;/DBUID&gt;&lt;/Extra&gt;&lt;/Item&gt;&lt;/References&gt;&lt;/Group&gt;&lt;/Citation&gt;_x000a_"/>
    <w:docVar w:name="NE.Ref{E03D1212-BF08-4CDF-99C5-9BC4BB1C62BE}" w:val=" ADDIN NE.Ref.{E03D1212-BF08-4CDF-99C5-9BC4BB1C62BE}&lt;Citation SecTmpl=&quot;1&quot;&gt;&lt;Group&gt;&lt;References&gt;&lt;Item&gt;&lt;ID&gt;1189&lt;/ID&gt;&lt;UID&gt;{A6520ABB-D663-46F7-AD07-CF1FE9E67A6C}&lt;/UID&gt;&lt;Title&gt;Using input-output analysis to estimate economy-wide discharges&lt;/Title&gt;&lt;Template&gt;Journal Article&lt;/Template&gt;&lt;Star&gt;0&lt;/Star&gt;&lt;Tag&gt;0&lt;/Tag&gt;&lt;Author&gt;Lave, Lester B; Cobas-Flores, Elisa; Hendrickson, Chris T; McMichael, Francis C&lt;/Author&gt;&lt;Year&gt;1995&lt;/Year&gt;&lt;Details&gt;&lt;_alternate_title&gt;Environmental Science &amp;amp; Technology&lt;/_alternate_title&gt;&lt;_created&gt;58034313&lt;/_created&gt;&lt;_date&gt;1995-09-01&lt;/_date&gt;&lt;_date_display&gt;1995_x000d__x000a_1995/09/01/&lt;/_date_display&gt;&lt;_isbn&gt;0013-936X&lt;/_isbn&gt;&lt;_issue&gt;9&lt;/_issue&gt;&lt;_journal&gt;Environmental Science &amp;amp; Technology&lt;/_journal&gt;&lt;_modified&gt;58034313&lt;/_modified&gt;&lt;_ori_publication&gt;American Chemical Society&lt;/_ori_publication&gt;&lt;_pages&gt;420A-426A&lt;/_pages&gt;&lt;_url&gt;http://dx.doi.org/10.1021/es00009a003&lt;/_url&gt;&lt;_volume&gt;29&lt;/_volume&gt;&lt;/Details&gt;&lt;Extra&gt;&lt;DBUID&gt;{502CA3C0-22CA-4511-973C-E02D6A2BD88D}&lt;/DBUID&gt;&lt;/Extra&gt;&lt;/Item&gt;&lt;/References&gt;&lt;/Group&gt;&lt;/Citation&gt;_x000a_"/>
    <w:docVar w:name="NE.Ref{E0509E7F-0AF0-4A29-889E-C4E67FE05ADB}" w:val=" ADDIN NE.Ref.{E0509E7F-0AF0-4A29-889E-C4E67FE05ADB}&lt;Citation SecTmpl=&quot;1&quot;&gt;&lt;Group&gt;&lt;References&gt;&lt;Item&gt;&lt;ID&gt;1274&lt;/ID&gt;&lt;UID&gt;{3C5AC7C6-5807-4BFC-8680-E55630E9BFD5}&lt;/UID&gt;&lt;Title&gt;Chapter 74 - The Place of Nature in Economic Development&lt;/Title&gt;&lt;Template&gt;Book Section&lt;/Template&gt;&lt;Star&gt;0&lt;/Star&gt;&lt;Tag&gt;0&lt;/Tag&gt;&lt;Author&gt;Dasgupta, Partha&lt;/Author&gt;&lt;Year&gt;2010&lt;/Year&gt;&lt;Details&gt;&lt;_url&gt;http://www.sciencedirect.com/science/article/pii/B9780444529442000124&lt;/_url&gt;&lt;_secondary_author&gt;Rodrik, Dani; Rosenzweig, Mark&lt;/_secondary_author&gt;&lt;_secondary_title&gt;Handbook of Development Economics, Volume 5&lt;/_secondary_title&gt;&lt;_pages&gt;4977-5046&lt;/_pages&gt;&lt;_volume&gt;5&lt;/_volume&gt;&lt;_publisher&gt;North-Holland&lt;/_publisher&gt;&lt;_place_published&gt;Amsterdam, the Netherlands&lt;/_place_published&gt;&lt;_modified&gt;59317111&lt;/_modified&gt;&lt;_created&gt;59317111&lt;/_created&gt;&lt;_accessed&gt;59317111&lt;/_accessed&gt;&lt;/Details&gt;&lt;Extra&gt;&lt;DBUID&gt;{502CA3C0-22CA-4511-973C-E02D6A2BD88D}&lt;/DBUID&gt;&lt;/Extra&gt;&lt;/Item&gt;&lt;/References&gt;&lt;/Group&gt;&lt;/Citation&gt;_x000a_"/>
    <w:docVar w:name="NE.Ref{E0B57A03-D78B-478D-A26C-35FA29D629E0}" w:val=" ADDIN NE.Ref.{E0B57A03-D78B-478D-A26C-35FA29D629E0}&lt;Citation&gt;&lt;Group&gt;&lt;References&gt;&lt;Item&gt;&lt;ID&gt;1247&lt;/ID&gt;&lt;UID&gt;{A4091267-5AFB-4CDA-8EC7-54527F7C08E8}&lt;/UID&gt;&lt;Title&gt;World Population Prospects: The 2008 Revision&lt;/Title&gt;&lt;Template&gt;Report&lt;/Template&gt;&lt;Star&gt;0&lt;/Star&gt;&lt;Tag&gt;0&lt;/Tag&gt;&lt;Author&gt;&amp;quot;UN Population Division&amp;quot;&lt;/Author&gt;&lt;Year&gt;2009&lt;/Year&gt;&lt;Details&gt;&lt;_accessed&gt;59082699&lt;/_accessed&gt;&lt;_created&gt;59082699&lt;/_created&gt;&lt;_language&gt;English&lt;/_language&gt;&lt;_modified&gt;59082699&lt;/_modified&gt;&lt;_place_published&gt;New York&lt;/_place_published&gt;&lt;_publisher&gt;Population Division, Department of Economic and Social Affairs, United Nations&lt;/_publisher&gt;&lt;/Details&gt;&lt;Extra&gt;&lt;DBUID&gt;{502CA3C0-22CA-4511-973C-E02D6A2BD88D}&lt;/DBUID&gt;&lt;/Extra&gt;&lt;/Item&gt;&lt;/References&gt;&lt;/Group&gt;&lt;/Citation&gt;_x000a_"/>
    <w:docVar w:name="NE.Ref{E142A466-DB7D-43BC-8CE7-D98F48682CD1}" w:val=" ADDIN NE.Ref.{E142A466-DB7D-43BC-8CE7-D98F48682CD1}&lt;Citation&gt;&lt;Group&gt;&lt;References&gt;&lt;Item&gt;&lt;ID&gt;1224&lt;/ID&gt;&lt;UID&gt;{A62D2BC4-C194-4A6C-A753-0A61D098F7DF}&lt;/UID&gt;&lt;Title&gt;Uncertainties in constructing environmental multiregional input-output models&lt;/Title&gt;&lt;Template&gt;Conference Paper&lt;/Template&gt;&lt;Star&gt;0&lt;/Star&gt;&lt;Tag&gt;0&lt;/Tag&gt;&lt;Author&gt;Weber, C L&lt;/Author&gt;&lt;Year&gt;2008&lt;/Year&gt;&lt;Details&gt;&lt;_accessed&gt;59085822&lt;/_accessed&gt;&lt;_created&gt;58750559&lt;/_created&gt;&lt;_modified&gt;59085823&lt;/_modified&gt;&lt;_place_published&gt;Seville, Spain&lt;/_place_published&gt;&lt;_secondary_title&gt;International Input-Output Meeting on Managing the Environment&lt;/_secondary_title&gt;&lt;/Details&gt;&lt;Extra&gt;&lt;DBUID&gt;{502CA3C0-22CA-4511-973C-E02D6A2BD88D}&lt;/DBUID&gt;&lt;/Extra&gt;&lt;/Item&gt;&lt;/References&gt;&lt;/Group&gt;&lt;/Citation&gt;_x000a_"/>
    <w:docVar w:name="NE.Ref{E2104BB3-164C-4D39-940F-8C332D387552}" w:val=" ADDIN NE.Ref.{E2104BB3-164C-4D39-940F-8C332D387552}&lt;Citation SecTmpl=&quot;1&quot;&gt;&lt;Group&gt;&lt;References&gt;&lt;Item&gt;&lt;ID&gt;153&lt;/ID&gt;&lt;UID&gt;{F8B0099D-9365-4D66-B83C-B133F2C0CD87}&lt;/UID&gt;&lt;Title&gt;Climate Analysis Indicators Tool (CAIT) Version 8.0&lt;/Title&gt;&lt;Template&gt;Electronic Source&lt;/Template&gt;&lt;Star&gt;0&lt;/Star&gt;&lt;Tag&gt;0&lt;/Tag&gt;&lt;Author&gt;WRI&lt;/Author&gt;&lt;Year&gt;2010&lt;/Year&gt;&lt;Details&gt;&lt;_accessed&gt;58535170&lt;/_accessed&gt;&lt;_created&gt;58020423&lt;/_created&gt;&lt;_date&gt;58335840&lt;/_date&gt;&lt;_date_display&gt;2011-4-10&lt;/_date_display&gt;&lt;_issue&gt;4-25&lt;/_issue&gt;&lt;_modified&gt;58535133&lt;/_modified&gt;&lt;_number&gt;2011-4-10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E31E57A8-3727-465E-9A35-8DA8057DFE15}" w:val=" ADDIN NE.Ref.{E31E57A8-3727-465E-9A35-8DA8057DFE15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E3C8C3B0-F46C-4A18-BCDA-E6E693BE500A}" w:val=" ADDIN NE.Ref.{E3C8C3B0-F46C-4A18-BCDA-E6E693BE500A}&lt;Citation&gt;&lt;Group&gt;&lt;References&gt;&lt;Item&gt;&lt;ID&gt;1174&lt;/ID&gt;&lt;UID&gt;{1BE0B864-BA02-4A7D-8FE0-48A0556EF57C}&lt;/UID&gt;&lt;Title&gt;China&amp;apos;s Growing CO2 Emissions - A Race between Increasing Consumption and Efficiency Gains&lt;/Title&gt;&lt;Template&gt;Journal Article&lt;/Template&gt;&lt;Star&gt;0&lt;/Star&gt;&lt;Tag&gt;0&lt;/Tag&gt;&lt;Author&gt;Peters, Glen P; Weber, Christopher L; Guan, Dabo; Hubacek, Klaus&lt;/Author&gt;&lt;Year&gt;2007&lt;/Year&gt;&lt;Details&gt;&lt;_accessed&gt;59085818&lt;/_accessed&gt;&lt;_created&gt;58014525&lt;/_created&gt;&lt;_issue&gt;17&lt;/_issue&gt;&lt;_journal&gt;Environmental Science &amp;amp; Technology&lt;/_journal&gt;&lt;_language&gt;English&lt;/_language&gt;&lt;_marked_fields&gt;title;SUB|19|1_x0009__x000d__x000a_&lt;/_marked_fields&gt;&lt;_modified&gt;59085819&lt;/_modified&gt;&lt;_pages&gt;5939-5944&lt;/_pages&gt;&lt;_volume&gt;41&lt;/_volume&gt;&lt;/Details&gt;&lt;Extra&gt;&lt;DBUID&gt;{502CA3C0-22CA-4511-973C-E02D6A2BD88D}&lt;/DBUID&gt;&lt;/Extra&gt;&lt;/Item&gt;&lt;/References&gt;&lt;/Group&gt;&lt;Group&gt;&lt;References&gt;&lt;Item&gt;&lt;ID&gt;1133&lt;/ID&gt;&lt;UID&gt;{C755E969-AB63-4089-A48C-0F0DD3FC3F49}&lt;/UID&gt;&lt;Title&gt;Journey to world top emitter: An analysis of the driving forces of China&amp;apos;s recent CO2 emissions surge&lt;/Title&gt;&lt;Template&gt;Journal Article&lt;/Template&gt;&lt;Star&gt;0&lt;/Star&gt;&lt;Tag&gt;0&lt;/Tag&gt;&lt;Author&gt;Guan, Dabo; Peters, Glen P; Weber, Christopher L; Hubacek, Klaus&lt;/Author&gt;&lt;Year&gt;2009&lt;/Year&gt;&lt;Details&gt;&lt;_accessed&gt;59334404&lt;/_accessed&gt;&lt;_alternate_title&gt;Geophys. Res. Lett.&lt;/_alternate_title&gt;&lt;_created&gt;58202908&lt;/_created&gt;&lt;_date&gt;2009-02-27&lt;/_date&gt;&lt;_date_display&gt;2009/02/27&lt;/_date_display&gt;&lt;_isbn&gt;0094-8276&lt;/_isbn&gt;&lt;_issue&gt;4&lt;/_issue&gt;&lt;_journal&gt;Geophys. Res. Lett.&lt;/_journal&gt;&lt;_keywords&gt;CO 2  emission; China; structural decomposition analysis; 1637 Global Change: Regional climate change; 1605 Global Change: Abrupt/rapid climate change; 9320 Geographic Location: Asia&lt;/_keywords&gt;&lt;_label&gt;已打&lt;/_label&gt;&lt;_marked_fields&gt;title;SUB|85|1_x0009__x000d__x000a_&lt;/_marked_fields&gt;&lt;_modified&gt;58801911&lt;/_modified&gt;&lt;_ori_publication&gt;AGU&lt;/_ori_publication&gt;&lt;_pages&gt;L04709&lt;/_pages&gt;&lt;_url&gt;http://dx.doi.org/10.1029/2008GL036540&lt;/_url&gt;&lt;_volume&gt;36&lt;/_volume&gt;&lt;/Details&gt;&lt;Extra&gt;&lt;DBUID&gt;{502CA3C0-22CA-4511-973C-E02D6A2BD88D}&lt;/DBUID&gt;&lt;/Extra&gt;&lt;/Item&gt;&lt;/References&gt;&lt;/Group&gt;&lt;Group&gt;&lt;References&gt;&lt;Item&gt;&lt;ID&gt;1226&lt;/ID&gt;&lt;UID&gt;{75DF7F8B-2086-4163-B2E4-7A1BBA432869}&lt;/UID&gt;&lt;Title&gt;Supply-side structural effect on carbon emissions in China&lt;/Title&gt;&lt;Template&gt;Journal Article&lt;/Template&gt;&lt;Star&gt;0&lt;/Star&gt;&lt;Tag&gt;0&lt;/Tag&gt;&lt;Author&gt;Zhang, Youguo&lt;/Author&gt;&lt;Year&gt;2010&lt;/Year&gt;&lt;Details&gt;&lt;_accessed&gt;59334695&lt;/_accessed&gt;&lt;_created&gt;58751114&lt;/_created&gt;&lt;_issue&gt;1&lt;/_issue&gt;&lt;_journal&gt;Energy Economics&lt;/_journal&gt;&lt;_modified&gt;58751114&lt;/_modified&gt;&lt;_pages&gt;186-193&lt;/_pages&gt;&lt;_volume&gt;32&lt;/_volume&gt;&lt;/Details&gt;&lt;Extra&gt;&lt;DBUID&gt;{502CA3C0-22CA-4511-973C-E02D6A2BD88D}&lt;/DBUID&gt;&lt;/Extra&gt;&lt;/Item&gt;&lt;/References&gt;&lt;/Group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0&lt;/Star&gt;&lt;Tag&gt;0&lt;/Tag&gt;&lt;Author&gt;郭朝先&lt;/Author&gt;&lt;Year&gt;2010&lt;/Year&gt;&lt;Details&gt;&lt;_accessed&gt;58591293&lt;/_accessed&gt;&lt;_created&gt;58441616&lt;/_created&gt;&lt;_issue&gt;12&lt;/_issue&gt;&lt;_journal&gt;中国工业经济&lt;/_journal&gt;&lt;_language&gt;Chinese&lt;/_language&gt;&lt;_modified&gt;58441616&lt;/_modified&gt;&lt;_pages&gt;47-56&lt;/_pages&gt;&lt;/Details&gt;&lt;Extra&gt;&lt;DBUID&gt;{502CA3C0-22CA-4511-973C-E02D6A2BD88D}&lt;/DBUID&gt;&lt;/Extra&gt;&lt;/Item&gt;&lt;/References&gt;&lt;/Group&gt;&lt;Group&gt;&lt;References&gt;&lt;Item&gt;&lt;ID&gt;1243&lt;/ID&gt;&lt;UID&gt;{B98A28BB-D5F9-41DA-BAF9-5999DA56F62A}&lt;/UID&gt;&lt;Title&gt;A &amp;quot;Carbonizing Dragon&amp;quot;: China&amp;apos;s Fast Growing CO2 Emissions Revisited&lt;/Title&gt;&lt;Template&gt;Journal Article&lt;/Template&gt;&lt;Star&gt;0&lt;/Star&gt;&lt;Tag&gt;0&lt;/Tag&gt;&lt;Author&gt;Minx, Jan C; Baiocchi, Giovanni; Peters, Glen P; Weber, Christopher L; Guan, Dabo; Hubacek, Klaus&lt;/Author&gt;&lt;Year&gt;2011&lt;/Year&gt;&lt;Details&gt;&lt;_accessed&gt;59331784&lt;/_accessed&gt;&lt;_alternate_title&gt;Environ. Sci. Technol._x000d__x000a_Environmental Science &amp;amp; Technology&lt;/_alternate_title&gt;&lt;_created&gt;58906194&lt;/_created&gt;&lt;_date&gt;2011-09-02&lt;/_date&gt;&lt;_date_display&gt;2011_x000d__x000a_2011/09/02&lt;/_date_display&gt;&lt;_isbn&gt;0013-936X&lt;/_isbn&gt;&lt;_issue&gt;21&lt;/_issue&gt;&lt;_journal&gt;Environmental Science &amp;amp; Technology&lt;/_journal&gt;&lt;_modified&gt;59033721&lt;/_modified&gt;&lt;_ori_publication&gt;American Chemical Society&lt;/_ori_publication&gt;&lt;_pages&gt;9144-9153&lt;/_pages&gt;&lt;_url&gt;http://dx.doi.org/10.1021/es201497m&lt;/_url&gt;&lt;_volume&gt;45&lt;/_volume&gt;&lt;/Details&gt;&lt;Extra&gt;&lt;DBUID&gt;{502CA3C0-22CA-4511-973C-E02D6A2BD88D}&lt;/DBUID&gt;&lt;/Extra&gt;&lt;/Item&gt;&lt;/References&gt;&lt;/Group&gt;&lt;Group&gt;&lt;References&gt;&lt;Item&gt;&lt;ID&gt;1230&lt;/ID&gt;&lt;UID&gt;{54C6975A-D385-42E2-B9FE-2FBBE48BA1EF}&lt;/UID&gt;&lt;Title&gt;中国出口贸易中隐含碳排放增长的结构分解分析&lt;/Title&gt;&lt;Template&gt;Journal Article&lt;/Template&gt;&lt;Star&gt;0&lt;/Star&gt;&lt;Tag&gt;0&lt;/Tag&gt;&lt;Author&gt;李艳梅; 付加锋&lt;/Author&gt;&lt;Year&gt;2010&lt;/Year&gt;&lt;Details&gt;&lt;_accessed&gt;59082748&lt;/_accessed&gt;&lt;_created&gt;58751165&lt;/_created&gt;&lt;_issue&gt;8&lt;/_issue&gt;&lt;_journal&gt;中国人口·资源与环境&lt;/_journal&gt;&lt;_modified&gt;58757242&lt;/_modified&gt;&lt;_pages&gt;53-57&lt;/_pages&gt;&lt;_volume&gt;20&lt;/_volume&gt;&lt;/Details&gt;&lt;Extra&gt;&lt;DBUID&gt;{502CA3C0-22CA-4511-973C-E02D6A2BD88D}&lt;/DBUID&gt;&lt;/Extra&gt;&lt;/Item&gt;&lt;/References&gt;&lt;/Group&gt;&lt;/Citation&gt;_x000a_"/>
    <w:docVar w:name="NE.Ref{E690F773-61DC-4D76-90C2-6C21956CCE53}" w:val=" ADDIN NE.Ref.{E690F773-61DC-4D76-90C2-6C21956CCE53}&lt;Citation&gt;&lt;Group&gt;&lt;References&gt;&lt;Item&gt;&lt;ID&gt;1246&lt;/ID&gt;&lt;UID&gt;{C40343FB-BF28-45BA-A1A6-DB8A7580DC2C}&lt;/UID&gt;&lt;Title&gt;World Population Prospects: The 2010 Revision&lt;/Title&gt;&lt;Template&gt;Report&lt;/Template&gt;&lt;Star&gt;0&lt;/Star&gt;&lt;Tag&gt;0&lt;/Tag&gt;&lt;Author&gt;&amp;quot;UN Population Division&amp;quot;&lt;/Author&gt;&lt;Year&gt;2011&lt;/Year&gt;&lt;Details&gt;&lt;_accessed&gt;59082699&lt;/_accessed&gt;&lt;_created&gt;59082695&lt;/_created&gt;&lt;_language&gt;English&lt;/_language&gt;&lt;_modified&gt;59082699&lt;/_modified&gt;&lt;_place_published&gt;New York&lt;/_place_published&gt;&lt;_publisher&gt;Population Division, Department of Economic and Social Affairs, United Nations&lt;/_publisher&gt;&lt;_url&gt;http://esa.un.org/unpd/wpp/index.htm&lt;/_url&gt;&lt;/Details&gt;&lt;Extra&gt;&lt;DBUID&gt;{502CA3C0-22CA-4511-973C-E02D6A2BD88D}&lt;/DBUID&gt;&lt;/Extra&gt;&lt;/Item&gt;&lt;/References&gt;&lt;/Group&gt;&lt;/Citation&gt;_x000a_"/>
    <w:docVar w:name="NE.Ref{E6E98978-6AF7-4B93-9197-B63436C7AEE8}" w:val=" ADDIN NE.Ref.{E6E98978-6AF7-4B93-9197-B63436C7AEE8}&lt;Citation SecTmpl=&quot;1&quot;&gt;&lt;Group&gt;&lt;References&gt;&lt;Item&gt;&lt;ID&gt;1308&lt;/ID&gt;&lt;UID&gt;{CA8AC64A-1CCA-4DCE-8D62-D44B11C2C5F3}&lt;/UID&gt;&lt;Title&gt;Labor productivity in Western Europe 1975-1985: An intercountry, interindustry analysis&lt;/Title&gt;&lt;Template&gt;Journal Article&lt;/Template&gt;&lt;Star&gt;0&lt;/Star&gt;&lt;Tag&gt;0&lt;/Tag&gt;&lt;Author&gt;Dietzenbacher, Erik; Hoen, Alex R; Los, Bart&lt;/Author&gt;&lt;Year&gt;2000&lt;/Year&gt;&lt;Details&gt;&lt;_accessed&gt;59366975&lt;/_accessed&gt;&lt;_created&gt;59333255&lt;/_created&gt;&lt;_issue&gt;3&lt;/_issue&gt;&lt;_journal&gt;Journal of Regional Science&lt;/_journal&gt;&lt;_language&gt;English&lt;/_language&gt;&lt;_modified&gt;59366976&lt;/_modified&gt;&lt;_pages&gt;425-452&lt;/_pages&gt;&lt;_volume&gt;40&lt;/_volume&gt;&lt;/Details&gt;&lt;Extra&gt;&lt;DBUID&gt;{502CA3C0-22CA-4511-973C-E02D6A2BD88D}&lt;/DBUID&gt;&lt;/Extra&gt;&lt;/Item&gt;&lt;/References&gt;&lt;/Group&gt;&lt;/Citation&gt;_x000a_"/>
    <w:docVar w:name="NE.Ref{E7913C35-100A-4CE1-BA69-1875665B8C29}" w:val=" ADDIN NE.Ref.{E7913C35-100A-4CE1-BA69-1875665B8C29}&lt;Citation&gt;&lt;Group&gt;&lt;References&gt;&lt;Item&gt;&lt;ID&gt;1119&lt;/ID&gt;&lt;UID&gt;{05FA38D8-F7E4-4740-ADAF-7F76867682DD}&lt;/UID&gt;&lt;Title&gt;Climate Analysis Indicators Tool (CAIT) Version 8.0&lt;/Title&gt;&lt;Template&gt;Electronic Source&lt;/Template&gt;&lt;Star&gt;0&lt;/Star&gt;&lt;Tag&gt;0&lt;/Tag&gt;&lt;Author&gt;WRI&lt;/Author&gt;&lt;Year&gt;2011&lt;/Year&gt;&lt;Details&gt;&lt;_accessed&gt;59082413&lt;/_accessed&gt;&lt;_created&gt;58020423&lt;/_created&gt;&lt;_date&gt;58335840&lt;/_date&gt;&lt;_date_display&gt;2010-4-25&lt;/_date_display&gt;&lt;_issue&gt;4-25&lt;/_issue&gt;&lt;_modified&gt;58442269&lt;/_modified&gt;&lt;_number&gt;2011-2-12&lt;/_number&gt;&lt;_place_published&gt;Washington, DC&lt;/_place_published&gt;&lt;_publisher&gt;World Resources Institute&lt;/_publisher&gt;&lt;_url&gt;http://cait.wri.org&lt;/_url&gt;&lt;_volume&gt;2011&lt;/_volume&gt;&lt;/Details&gt;&lt;Extra&gt;&lt;DBUID&gt;{502CA3C0-22CA-4511-973C-E02D6A2BD88D}&lt;/DBUID&gt;&lt;/Extra&gt;&lt;/Item&gt;&lt;/References&gt;&lt;/Group&gt;&lt;/Citation&gt;_x000a_"/>
    <w:docVar w:name="NE.Ref{E81E8666-F14D-4CC3-9280-1A8940EF14AC}" w:val=" ADDIN NE.Ref.{E81E8666-F14D-4CC3-9280-1A8940EF14AC}&lt;Citation&gt;&lt;Group&gt;&lt;References&gt;&lt;Item&gt;&lt;ID&gt;1014&lt;/ID&gt;&lt;UID&gt;{C7B58D86-6EF1-43C4-8250-1BE3F1F6E11A}&lt;/UID&gt;&lt;Title&gt;Post-Kyoto greenhouse gas inventories: production versus consumption&lt;/Title&gt;&lt;Template&gt;Journal Article&lt;/Template&gt;&lt;Star&gt;0&lt;/Star&gt;&lt;Tag&gt;0&lt;/Tag&gt;&lt;Author&gt;Peters, G P; Hertwich, E G&lt;/Author&gt;&lt;Year&gt;2008&lt;/Year&gt;&lt;Details&gt;&lt;_accessed&gt;58801603&lt;/_accessed&gt;&lt;_created&gt;57975140&lt;/_created&gt;&lt;_date_display&gt;2008_x000d__x000a_JAN&lt;/_date_display&gt;&lt;_isbn&gt;0165-0009&lt;/_isbn&gt;&lt;_issue&gt;1-2&lt;/_issue&gt;&lt;_journal&gt;Climatic Change&lt;/_journal&gt;&lt;_keywords&gt;INPUT-OUTPUT APPROACH; INTERNATIONAL-TRADE; CLIMATE-CHANGE; CONSUMER RESPONSIBILITY; ENVIRONMENTAL LOAD; CO2 EMISSIONS; POLICY; ENERGY; POLLUTION; IMPORTS&lt;/_keywords&gt;&lt;_language&gt;English&lt;/_language&gt;&lt;_modified&gt;58801603&lt;/_modified&gt;&lt;_number&gt;ISI:000251821500007&lt;/_number&gt;&lt;_pages&gt;51-66&lt;/_pages&gt;&lt;_type_work&gt;Article&lt;/_type_work&gt;&lt;_volume&gt;86&lt;/_volume&gt;&lt;/Details&gt;&lt;Extra&gt;&lt;DBUID&gt;{502CA3C0-22CA-4511-973C-E02D6A2BD88D}&lt;/DBUID&gt;&lt;/Extra&gt;&lt;/Item&gt;&lt;/References&gt;&lt;/Group&gt;&lt;/Citation&gt;_x000a_"/>
    <w:docVar w:name="NE.Ref{E99DEB2F-A20F-4AA4-B714-4570A05CFAE8}" w:val=" ADDIN NE.Ref.{E99DEB2F-A20F-4AA4-B714-4570A05CFAE8}&lt;Citation SecTmpl=&quot;1&quot;&gt;&lt;Group&gt;&lt;References&gt;&lt;Item&gt;&lt;ID&gt;519&lt;/ID&gt;&lt;UID&gt;{300D951C-C0D8-49E1-B0BF-60A5761D57DA}&lt;/UID&gt;&lt;Title&gt;中国进出口贸易中的隐含碳估算&lt;/Title&gt;&lt;Template&gt;Journal Article&lt;/Template&gt;&lt;Star&gt;0&lt;/Star&gt;&lt;Tag&gt;0&lt;/Tag&gt;&lt;Author&gt;齐晔; 李惠民; 徐明&lt;/Author&gt;&lt;Year&gt;2008&lt;/Year&gt;&lt;Details&gt;&lt;_accessed&gt;59334759&lt;/_accessed&gt;&lt;_created&gt;57702209&lt;/_created&gt;&lt;_isbn&gt;1002-2104&lt;/_isbn&gt;&lt;_issue&gt;3&lt;/_issue&gt;&lt;_journal&gt;中国人口∙资源与环境&lt;/_journal&gt;&lt;_keywords&gt;进出口贸易;;隐含碳;;投入产出法&lt;/_keywords&gt;&lt;_modified&gt;58757243&lt;/_modified&gt;&lt;_pages&gt;8-13&lt;/_pages&gt;&lt;_volume&gt;18&lt;/_volume&gt;&lt;/Details&gt;&lt;Extra&gt;&lt;DBUID&gt;{502CA3C0-22CA-4511-973C-E02D6A2BD88D}&lt;/DBUID&gt;&lt;/Extra&gt;&lt;/Item&gt;&lt;/References&gt;&lt;/Group&gt;&lt;Group&gt;&lt;References&gt;&lt;Item&gt;&lt;ID&gt;471&lt;/ID&gt;&lt;UID&gt;{3FE434D1-B2DF-4A01-9771-E7F8643C4A2D}&lt;/UID&gt;&lt;Title&gt;基于投入产出分析的中国国际贸易碳排放研究&lt;/Title&gt;&lt;Template&gt;Journal Article&lt;/Template&gt;&lt;Star&gt;0&lt;/Star&gt;&lt;Tag&gt;0&lt;/Tag&gt;&lt;Author&gt;魏本勇; 方修琦; 王媛; 杨会民; 张迪&lt;/Author&gt;&lt;Year&gt;2009&lt;/Year&gt;&lt;Details&gt;&lt;_accessed&gt;58750172&lt;/_accessed&gt;&lt;_author_adr&gt;北京师范大学地理学与遥感科学学院;天津大学环境科学与工程学院;&lt;/_author_adr&gt;&lt;_created&gt;57702108&lt;/_created&gt;&lt;_isbn&gt;0476-0301&lt;/_isbn&gt;&lt;_issue&gt;4&lt;/_issue&gt;&lt;_journal&gt;北京师范大学学报(自然科学版)&lt;/_journal&gt;&lt;_keywords&gt;国际贸易; 碳排放; 碳污染; 投入产出分析; 中国&lt;/_keywords&gt;&lt;_modified&gt;58750173&lt;/_modified&gt;&lt;_pages&gt;413-419&lt;/_pages&gt;&lt;_volume&gt;45&lt;/_volume&gt;&lt;/Details&gt;&lt;Extra&gt;&lt;DBUID&gt;{502CA3C0-22CA-4511-973C-E02D6A2BD88D}&lt;/DBUID&gt;&lt;/Extra&gt;&lt;/Item&gt;&lt;/References&gt;&lt;/Group&gt;&lt;Group&gt;&lt;References&gt;&lt;Item&gt;&lt;ID&gt;498&lt;/ID&gt;&lt;UID&gt;{7A6B80AB-A1D8-4430-B6A3-D96767A5F906}&lt;/UID&gt;&lt;Title&gt;中国对外贸易产生的CO2排放区位转移分析&lt;/Title&gt;&lt;Template&gt;Journal Article&lt;/Template&gt;&lt;Star&gt;0&lt;/Star&gt;&lt;Tag&gt;0&lt;/Tag&gt;&lt;Author&gt;张晓平&lt;/Author&gt;&lt;Year&gt;2009&lt;/Year&gt;&lt;Details&gt;&lt;_accessed&gt;58750187&lt;/_accessed&gt;&lt;_author_adr&gt;中国科学院研究生院资源与环境学院;&lt;/_author_adr&gt;&lt;_created&gt;57702162&lt;/_created&gt;&lt;_isbn&gt;0375-5444&lt;/_isbn&gt;&lt;_issue&gt;2&lt;/_issue&gt;&lt;_journal&gt;地理学报&lt;/_journal&gt;&lt;_keywords&gt;对外贸易; CO2排放; 内涵能源; 投入产出分析; 中国&lt;/_keywords&gt;&lt;_marked_fields&gt;title;SUB|12|1_x0009__x000d__x000a_&lt;/_marked_fields&gt;&lt;_modified&gt;58750187&lt;/_modified&gt;&lt;_pages&gt;234-242&lt;/_pages&gt;&lt;_volume&gt;64&lt;/_volume&gt;&lt;/Details&gt;&lt;Extra&gt;&lt;DBUID&gt;{502CA3C0-22CA-4511-973C-E02D6A2BD88D}&lt;/DBUID&gt;&lt;/Extra&gt;&lt;/Item&gt;&lt;/References&gt;&lt;/Group&gt;&lt;Group&gt;&lt;References&gt;&lt;Item&gt;&lt;ID&gt;1218&lt;/ID&gt;&lt;UID&gt;{9064E983-C813-4370-8239-BDC2A6D3DB2E}&lt;/UID&gt;&lt;Title&gt;进出口贸易对中国隐含碳排放量的影响:2000-2009年——基于国内消费视角的单区域投入产出模型分析&lt;/Title&gt;&lt;Template&gt;Journal Article&lt;/Template&gt;&lt;Star&gt;0&lt;/Star&gt;&lt;Tag&gt;0&lt;/Tag&gt;&lt;Author&gt;马述忠; 陈颖&lt;/Author&gt;&lt;Year&gt;2010&lt;/Year&gt;&lt;Details&gt;&lt;_accessed&gt;58750189&lt;/_accessed&gt;&lt;_created&gt;58750189&lt;/_created&gt;&lt;_issue&gt;12&lt;/_issue&gt;&lt;_journal&gt;财贸经济&lt;/_journal&gt;&lt;_modified&gt;58750190&lt;/_modified&gt;&lt;_pages&gt;82-89, 145&lt;/_pages&gt;&lt;/Details&gt;&lt;Extra&gt;&lt;DBUID&gt;{502CA3C0-22CA-4511-973C-E02D6A2BD88D}&lt;/DBUID&gt;&lt;/Extra&gt;&lt;/Item&gt;&lt;/References&gt;&lt;/Group&gt;&lt;Group&gt;&lt;References&gt;&lt;Item&gt;&lt;ID&gt;974&lt;/ID&gt;&lt;UID&gt;{61B18AB6-3CE2-4B7B-99C3-C6C5F624C080}&lt;/UID&gt;&lt;Title&gt;基于投入产出分析的中国碳排放足迹研究&lt;/Title&gt;&lt;Template&gt;Journal Article&lt;/Template&gt;&lt;Star&gt;0&lt;/Star&gt;&lt;Tag&gt;0&lt;/Tag&gt;&lt;Author&gt;孙建卫; 陈志刚; 赵荣钦; 黄贤金; 赖力&lt;/Author&gt;&lt;Year&gt;2010&lt;/Year&gt;&lt;Details&gt;&lt;_accessed&gt;58279675&lt;/_accessed&gt;&lt;_created&gt;58055772&lt;/_created&gt;&lt;_issue&gt;5&lt;/_issue&gt;&lt;_journal&gt;中国人口∙资源与环境&lt;/_journal&gt;&lt;_language&gt;Chinese&lt;/_language&gt;&lt;_modified&gt;58279675&lt;/_modified&gt;&lt;_pages&gt;28-34&lt;/_pages&gt;&lt;_tertiary_title&gt;China Population, Resources and Environment&lt;/_tertiary_title&gt;&lt;_translated_author&gt;Sun, Jianwei; Chen, Zhigang; Zhao, Rongqin; Huang, Xianjin; Lai, Li&lt;/_translated_author&gt;&lt;_translated_title&gt;Research on Carbon emission footprint of China based on input-output model&lt;/_translated_title&gt;&lt;_volume&gt;20&lt;/_volume&gt;&lt;/Details&gt;&lt;Extra&gt;&lt;DBUID&gt;{502CA3C0-22CA-4511-973C-E02D6A2BD88D}&lt;/DBUID&gt;&lt;/Extra&gt;&lt;/Item&gt;&lt;/References&gt;&lt;/Group&gt;&lt;/Citation&gt;_x000a_"/>
    <w:docVar w:name="NE.Ref{EA08C983-C9BE-4B27-B5C4-0B2C0BB522C9}" w:val=" ADDIN NE.Ref.{EA08C983-C9BE-4B27-B5C4-0B2C0BB522C9}&lt;Citation SecTmpl=&quot;1&quot;&gt;&lt;Group&gt;&lt;References&gt;&lt;Item&gt;&lt;ID&gt;1250&lt;/ID&gt;&lt;UID&gt;{12C20B80-0367-47B3-BFA4-322592B4617A}&lt;/UID&gt;&lt;Title&gt;2010年第六次全国人口普查主要数据公报（第1号）&lt;/Title&gt;&lt;Template&gt;Report&lt;/Template&gt;&lt;Star&gt;0&lt;/Star&gt;&lt;Tag&gt;0&lt;/Tag&gt;&lt;Author&gt;国家统计局&lt;/Author&gt;&lt;Year&gt;2011&lt;/Year&gt;&lt;Details&gt;&lt;_accessed&gt;59082706&lt;/_accessed&gt;&lt;_created&gt;59082706&lt;/_created&gt;&lt;_language&gt;Chinese&lt;/_language&gt;&lt;_modified&gt;59082706&lt;/_modified&gt;&lt;_place_published&gt;北京&lt;/_place_published&gt;&lt;_publisher&gt;国家统计局&lt;/_publisher&gt;&lt;_url&gt;http://www.stats.gov.cn/tjfx/jdfx/t20110428_402722253.htm&lt;/_url&gt;&lt;/Details&gt;&lt;Extra&gt;&lt;DBUID&gt;{502CA3C0-22CA-4511-973C-E02D6A2BD88D}&lt;/DBUID&gt;&lt;/Extra&gt;&lt;/Item&gt;&lt;/References&gt;&lt;/Group&gt;&lt;/Citation&gt;_x000a_"/>
    <w:docVar w:name="NE.Ref{EBD6E4FB-DB91-431F-94DB-9EC09261DEED}" w:val=" ADDIN NE.Ref.{EBD6E4FB-DB91-431F-94DB-9EC09261DEED}&lt;Citation&gt;&lt;Group&gt;&lt;References&gt;&lt;Item&gt;&lt;ID&gt;1187&lt;/ID&gt;&lt;UID&gt;{59DA5930-7734-4321-9CBA-3C768437B485}&lt;/UID&gt;&lt;Title&gt;Revised 1996 IPCC Guidelines for National Greenhouse Gas Inventories&lt;/Title&gt;&lt;Template&gt;Book&lt;/Template&gt;&lt;Star&gt;0&lt;/Star&gt;&lt;Tag&gt;0&lt;/Tag&gt;&lt;Author&gt;IPCC; OECD; IEA&lt;/Author&gt;&lt;Year&gt;1997&lt;/Year&gt;&lt;Details&gt;&lt;_accessed&gt;58066050&lt;/_accessed&gt;&lt;_created&gt;58014498&lt;/_created&gt;&lt;_language&gt;English&lt;/_language&gt;&lt;_modified&gt;58066050&lt;/_modified&gt;&lt;_place_published&gt;Paris&lt;/_place_published&gt;&lt;_publisher&gt;Organization for Economic Cooperative Development&lt;/_publisher&gt;&lt;/Details&gt;&lt;Extra&gt;&lt;DBUID&gt;{502CA3C0-22CA-4511-973C-E02D6A2BD88D}&lt;/DBUID&gt;&lt;/Extra&gt;&lt;/Item&gt;&lt;/References&gt;&lt;/Group&gt;&lt;/Citation&gt;_x000a_"/>
    <w:docVar w:name="NE.Ref{ED1403B3-AAF4-453E-A96E-FC2C189820F5}" w:val=" ADDIN NE.Ref.{ED1403B3-AAF4-453E-A96E-FC2C189820F5}&lt;Citation&gt;&lt;Group&gt;&lt;References&gt;&lt;Item&gt;&lt;ID&gt;1126&lt;/ID&gt;&lt;UID&gt;{683724DC-1CE0-423B-99D2-C7D3187BCBE9}&lt;/UID&gt;&lt;Title&gt;中国二氧化碳排放增长因素分析——基于SDA分解技术&lt;/Title&gt;&lt;Template&gt;Journal Article&lt;/Template&gt;&lt;Star&gt;0&lt;/Star&gt;&lt;Tag&gt;0&lt;/Tag&gt;&lt;Author&gt;郭朝先&lt;/Author&gt;&lt;Year&gt;2010&lt;/Year&gt;&lt;Details&gt;&lt;_accessed&gt;58591293&lt;/_accessed&gt;&lt;_created&gt;58441616&lt;/_created&gt;&lt;_issue&gt;12&lt;/_issue&gt;&lt;_journal&gt;中国工业经济&lt;/_journal&gt;&lt;_language&gt;Chinese&lt;/_language&gt;&lt;_modified&gt;58441616&lt;/_modified&gt;&lt;_pages&gt;47-56&lt;/_pages&gt;&lt;/Details&gt;&lt;Extra&gt;&lt;DBUID&gt;{502CA3C0-22CA-4511-973C-E02D6A2BD88D}&lt;/DBUID&gt;&lt;/Extra&gt;&lt;/Item&gt;&lt;/References&gt;&lt;/Group&gt;&lt;Group&gt;&lt;References&gt;&lt;Item&gt;&lt;ID&gt;1230&lt;/ID&gt;&lt;UID&gt;{54C6975A-D385-42E2-B9FE-2FBBE48BA1EF}&lt;/UID&gt;&lt;Title&gt;中国出口贸易中隐含碳排放增长的结构分解分析&lt;/Title&gt;&lt;Template&gt;Journal Article&lt;/Template&gt;&lt;Star&gt;0&lt;/Star&gt;&lt;Tag&gt;0&lt;/Tag&gt;&lt;Author&gt;李艳梅; 付加锋&lt;/Author&gt;&lt;Year&gt;2010&lt;/Year&gt;&lt;Details&gt;&lt;_accessed&gt;59082748&lt;/_accessed&gt;&lt;_created&gt;58751165&lt;/_created&gt;&lt;_issue&gt;8&lt;/_issue&gt;&lt;_journal&gt;中国人口·资源与环境&lt;/_journal&gt;&lt;_modified&gt;58757242&lt;/_modified&gt;&lt;_pages&gt;53-57&lt;/_pages&gt;&lt;_volume&gt;20&lt;/_volume&gt;&lt;/Details&gt;&lt;Extra&gt;&lt;DBUID&gt;{502CA3C0-22CA-4511-973C-E02D6A2BD88D}&lt;/DBUID&gt;&lt;/Extra&gt;&lt;/Item&gt;&lt;/References&gt;&lt;/Group&gt;&lt;/Citation&gt;_x000a_"/>
    <w:docVar w:name="NE.Ref{ED3FE36E-1DE6-4D56-B418-56417CFE169F}" w:val=" ADDIN NE.Ref.{ED3FE36E-1DE6-4D56-B418-56417CFE169F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EDF90C52-D617-4984-9DC3-46F8151FD1A7}" w:val=" ADDIN NE.Ref.{EDF90C52-D617-4984-9DC3-46F8151FD1A7}&lt;Citation&gt;&lt;Group&gt;&lt;References&gt;&lt;Item&gt;&lt;ID&gt;1359&lt;/ID&gt;&lt;UID&gt;{23D722CB-EC4C-4035-AC2F-5712AA8427EC}&lt;/UID&gt;&lt;Title&gt;中国统计年鉴2012&lt;/Title&gt;&lt;Template&gt;Book&lt;/Template&gt;&lt;Star&gt;0&lt;/Star&gt;&lt;Tag&gt;0&lt;/Tag&gt;&lt;Author&gt;国家统计局&lt;/Author&gt;&lt;Year&gt;2012&lt;/Year&gt;&lt;Details&gt;&lt;_accessed&gt;59397054&lt;/_accessed&gt;&lt;_created&gt;59397054&lt;/_created&gt;&lt;_language&gt;chinese&lt;/_language&gt;&lt;_modified&gt;59397054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EF3B5B72-9C9C-47DD-BCD7-A40558C938B6}" w:val=" ADDIN NE.Ref.{EF3B5B72-9C9C-47DD-BCD7-A40558C938B6}&lt;Citation&gt;&lt;Group&gt;&lt;References&gt;&lt;Item&gt;&lt;ID&gt;155&lt;/ID&gt;&lt;UID&gt;{4143CCE7-BEAF-4212-80DA-3BB831C80864}&lt;/UID&gt;&lt;Title&gt;International Energy Statistics - CO2 Emissions&lt;/Title&gt;&lt;Template&gt;Electronic Source&lt;/Template&gt;&lt;Star&gt;0&lt;/Star&gt;&lt;Tag&gt;0&lt;/Tag&gt;&lt;Author&gt;USEIA&lt;/Author&gt;&lt;Year&gt;2010&lt;/Year&gt;&lt;Details&gt;&lt;_accessed&gt;59082357&lt;/_accessed&gt;&lt;_created&gt;58032017&lt;/_created&gt;&lt;_date&gt;58134240&lt;/_date&gt;&lt;_marked_fields&gt;title;SUB|37|1_x0009__x000d__x000a_&lt;/_marked_fields&gt;&lt;_modified&gt;59082357&lt;/_modified&gt;&lt;_number&gt;2011-4-10&lt;/_number&gt;&lt;_place_published&gt;Washington, DC&lt;/_place_published&gt;&lt;_publisher&gt;U.S. Energy Information Administration&lt;/_publisher&gt;&lt;_url&gt;http://tonto.eia.doe.gov/cfapps/ipdbproject/IEDIndex3.cfm?tid=90&amp;amp;pid=44&amp;amp;aid=8&lt;/_url&gt;&lt;/Details&gt;&lt;Extra&gt;&lt;DBUID&gt;{502CA3C0-22CA-4511-973C-E02D6A2BD88D}&lt;/DBUID&gt;&lt;/Extra&gt;&lt;/Item&gt;&lt;/References&gt;&lt;/Group&gt;&lt;/Citation&gt;_x000a_"/>
    <w:docVar w:name="NE.Ref{EF4A0B5D-AD98-4538-B2C0-220E147CCA04}" w:val=" ADDIN NE.Ref.{EF4A0B5D-AD98-4538-B2C0-220E147CCA04}&lt;Citation&gt;&lt;Group&gt;&lt;References&gt;&lt;Item&gt;&lt;ID&gt;161&lt;/ID&gt;&lt;UID&gt;{E2C9F7B0-33A4-4DE2-A9ED-EC6D7D109988}&lt;/UID&gt;&lt;Title&gt;2010中国低碳发展报告&lt;/Title&gt;&lt;Template&gt;Book&lt;/Template&gt;&lt;Star&gt;0&lt;/Star&gt;&lt;Tag&gt;0&lt;/Tag&gt;&lt;Author&gt;齐晔&lt;/Author&gt;&lt;Year&gt;2011&lt;/Year&gt;&lt;Details&gt;&lt;_accessed&gt;58541298&lt;/_accessed&gt;&lt;_created&gt;58538769&lt;/_created&gt;&lt;_language&gt;Chinese&lt;/_language&gt;&lt;_modified&gt;58541298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EFAEA7CB-4BEE-4BE9-BB20-08D3922DD812}" w:val=" ADDIN NE.Ref.{EFAEA7CB-4BEE-4BE9-BB20-08D3922DD812}&lt;Citation&gt;&lt;Group&gt;&lt;References&gt;&lt;Item&gt;&lt;ID&gt;1132&lt;/ID&gt;&lt;UID&gt;{5F7AD348-E7AE-4FC8-BD0B-7671C70739CD}&lt;/UID&gt;&lt;Title&gt;Measuring structural change and energy use: Decomposition of the US economy from 1997 to 2002&lt;/Title&gt;&lt;Template&gt;Journal Article&lt;/Template&gt;&lt;Star&gt;0&lt;/Star&gt;&lt;Tag&gt;0&lt;/Tag&gt;&lt;Author&gt;Weber, Christopher L&lt;/Author&gt;&lt;Year&gt;2009&lt;/Year&gt;&lt;Details&gt;&lt;_alternate_title&gt;Energy Policy&lt;/_alternate_title&gt;&lt;_created&gt;58202867&lt;/_created&gt;&lt;_date_display&gt;2009/4//&lt;/_date_display&gt;&lt;_isbn&gt;0301-4215&lt;/_isbn&gt;&lt;_issue&gt;4&lt;/_issue&gt;&lt;_journal&gt;Energy Policy&lt;/_journal&gt;&lt;_keywords&gt;Structural decomposition analysis; Index decomposition analysis; Structural change&lt;/_keywords&gt;&lt;_label&gt;已打&lt;/_label&gt;&lt;_modified&gt;58202867&lt;/_modified&gt;&lt;_pages&gt;1561-1570&lt;/_pages&gt;&lt;_url&gt;http://www.sciencedirect.com/science/article/B6V2W-4VJJWFX-3/2/ed3eb60c033c8a8476e9969bd8e6f2ee&lt;/_url&gt;&lt;_volume&gt;37&lt;/_volume&gt;&lt;/Details&gt;&lt;Extra&gt;&lt;DBUID&gt;{502CA3C0-22CA-4511-973C-E02D6A2BD88D}&lt;/DBUID&gt;&lt;/Extra&gt;&lt;/Item&gt;&lt;/References&gt;&lt;/Group&gt;&lt;/Citation&gt;_x000a_"/>
    <w:docVar w:name="NE.Ref{F311F113-C60B-41AE-9C26-325C8F78BFB9}" w:val=" ADDIN NE.Ref.{F311F113-C60B-41AE-9C26-325C8F78BFB9}&lt;Citation&gt;&lt;Group&gt;&lt;References&gt;&lt;Item&gt;&lt;ID&gt;1182&lt;/ID&gt;&lt;UID&gt;{5EC5EC4B-DE76-4E06-999F-7C2027AC8C7C}&lt;/UID&gt;&lt;Title&gt;2006 IPCC Guidelines for National Greenhouse Gas Inventories&lt;/Title&gt;&lt;Template&gt;Book&lt;/Template&gt;&lt;Star&gt;0&lt;/Star&gt;&lt;Tag&gt;0&lt;/Tag&gt;&lt;Author&gt;IPCC&lt;/Author&gt;&lt;Year&gt;2006&lt;/Year&gt;&lt;Details&gt;&lt;_accessed&gt;58548501&lt;/_accessed&gt;&lt;_created&gt;58031931&lt;/_created&gt;&lt;_language&gt;English&lt;/_language&gt;&lt;_modified&gt;58548501&lt;/_modified&gt;&lt;_place_published&gt;Hayama, Kanagawa, Japan&lt;/_place_published&gt;&lt;_publisher&gt;Institute for Global Environmental Strategies&lt;/_publisher&gt;&lt;/Details&gt;&lt;Extra&gt;&lt;DBUID&gt;{502CA3C0-22CA-4511-973C-E02D6A2BD88D}&lt;/DBUID&gt;&lt;/Extra&gt;&lt;/Item&gt;&lt;/References&gt;&lt;/Group&gt;&lt;/Citation&gt;_x000a_"/>
    <w:docVar w:name="NE.Ref{F4FE2589-BC4F-437C-83B0-B3E7D41C27AE}" w:val=" ADDIN NE.Ref.{F4FE2589-BC4F-437C-83B0-B3E7D41C27AE}&lt;Citation&gt;&lt;Group&gt;&lt;References&gt;&lt;Item&gt;&lt;ID&gt;1175&lt;/ID&gt;&lt;UID&gt;{8D52B573-79B1-43C7-A4EB-0A5BA56B9802}&lt;/UID&gt;&lt;Title&gt;Climate Change 2007: The Fourth Assessment Report of the Intergovernmental Panel on Climate Change&lt;/Title&gt;&lt;Template&gt;Book&lt;/Template&gt;&lt;Star&gt;0&lt;/Star&gt;&lt;Tag&gt;0&lt;/Tag&gt;&lt;Author&gt;IPCC&lt;/Author&gt;&lt;Year&gt;2007&lt;/Year&gt;&lt;Details&gt;&lt;_accessed&gt;59082387&lt;/_accessed&gt;&lt;_created&gt;58014601&lt;/_created&gt;&lt;_language&gt;English&lt;/_language&gt;&lt;_modified&gt;59082387&lt;/_modified&gt;&lt;_place_published&gt;Cambridge&lt;/_place_published&gt;&lt;_publisher&gt;Cambridge University Press&lt;/_publisher&gt;&lt;/Details&gt;&lt;Extra&gt;&lt;DBUID&gt;{502CA3C0-22CA-4511-973C-E02D6A2BD88D}&lt;/DBUID&gt;&lt;/Extra&gt;&lt;/Item&gt;&lt;/References&gt;&lt;/Group&gt;&lt;/Citation&gt;_x000a_"/>
    <w:docVar w:name="NE.Ref{F5325E9F-92C8-44D8-A67C-17D2249A0E64}" w:val=" ADDIN NE.Ref.{F5325E9F-92C8-44D8-A67C-17D2249A0E64}&lt;Citation&gt;&lt;Group&gt;&lt;References&gt;&lt;Item&gt;&lt;ID&gt;856&lt;/ID&gt;&lt;UID&gt;{5AA138EA-8028-4461-8CD0-E9B26825FE83}&lt;/UID&gt;&lt;Title&gt;Impact of regional climate change on human health&lt;/Title&gt;&lt;Template&gt;Journal Article&lt;/Template&gt;&lt;Star&gt;0&lt;/Star&gt;&lt;Tag&gt;0&lt;/Tag&gt;&lt;Author&gt;Patz, Jonathan A; Campbell-Lendrum, Diarmid; Holloway, Tracey; Foley, Jonathan A&lt;/Author&gt;&lt;Year&gt;2005&lt;/Year&gt;&lt;Details&gt;&lt;_accessed&gt;57719348&lt;/_accessed&gt;&lt;_alternate_title&gt;Nature&lt;/_alternate_title&gt;&lt;_created&gt;57719348&lt;/_created&gt;&lt;_date_display&gt;2005/11/17/print&lt;/_date_display&gt;&lt;_isbn&gt;0028-0836&lt;/_isbn&gt;&lt;_issue&gt;7066&lt;/_issue&gt;&lt;_journal&gt;Nature&lt;/_journal&gt;&lt;_language&gt;English&lt;/_language&gt;&lt;_modified&gt;57719349&lt;/_modified&gt;&lt;_ori_publication&gt;Nature Publishing Group&lt;/_ori_publication&gt;&lt;_pages&gt;310-317&lt;/_pages&gt;&lt;_url&gt;http://dx.doi.org/10.1038/nature04188&lt;/_url&gt;&lt;_volume&gt;438&lt;/_volume&gt;&lt;/Details&gt;&lt;Extra&gt;&lt;DBUID&gt;{502CA3C0-22CA-4511-973C-E02D6A2BD88D}&lt;/DBUID&gt;&lt;/Extra&gt;&lt;/Item&gt;&lt;/References&gt;&lt;/Group&gt;&lt;/Citation&gt;_x000a_"/>
    <w:docVar w:name="NE.Ref{F65E5BF4-814C-46DD-85F8-FA418C275263}" w:val=" ADDIN NE.Ref.{F65E5BF4-814C-46DD-85F8-FA418C275263}&lt;Citation SecTmpl=&quot;1&quot;&gt;&lt;Group&gt;&lt;References&gt;&lt;Item&gt;&lt;ID&gt;1351&lt;/ID&gt;&lt;UID&gt;{595E33E1-DC9E-419F-8174-A70F18F4026E}&lt;/UID&gt;&lt;Title&gt;An inventory of primary air pollutants and CO2 emissions from cement production in China, 1990–2020&lt;/Title&gt;&lt;Template&gt;Journal Article&lt;/Template&gt;&lt;Star&gt;0&lt;/Star&gt;&lt;Tag&gt;0&lt;/Tag&gt;&lt;Author&gt;Lei, Yu; Zhang, Qiang; Nielsen, Chris; He, Kebin&lt;/Author&gt;&lt;Year&gt;2011&lt;/Year&gt;&lt;Details&gt;&lt;_accessed&gt;59393437&lt;/_accessed&gt;&lt;_alternate_title&gt;Atmospheric Environment&lt;/_alternate_title&gt;&lt;_created&gt;59354967&lt;/_created&gt;&lt;_date_display&gt;2011/1//&lt;/_date_display&gt;&lt;_db_updated&gt;ScienceDirect&lt;/_db_updated&gt;&lt;_isbn&gt;1352-2310&lt;/_isbn&gt;&lt;_issue&gt;1&lt;/_issue&gt;&lt;_journal&gt;Atmospheric Environment&lt;/_journal&gt;&lt;_keywords&gt;Cement industry; Emission inventory; China; Technology-based methodology&lt;/_keywords&gt;&lt;_marked_fields&gt;title;SUB|46|1_x0009__x000d__x000a_&lt;/_marked_fields&gt;&lt;_modified&gt;59393437&lt;/_modified&gt;&lt;_pages&gt;147-154&lt;/_pages&gt;&lt;_url&gt;http://www.sciencedirect.com/science/article/pii/S1352231010008095&lt;/_url&gt;&lt;_volume&gt;45&lt;/_volume&gt;&lt;/Details&gt;&lt;Extra&gt;&lt;DBUID&gt;{502CA3C0-22CA-4511-973C-E02D6A2BD88D}&lt;/DBUID&gt;&lt;/Extra&gt;&lt;/Item&gt;&lt;/References&gt;&lt;/Group&gt;&lt;/Citation&gt;_x000a_"/>
    <w:docVar w:name="NE.Ref{F6CF70D0-E7B5-4DA3-AB18-23F7D0D8EE99}" w:val=" ADDIN NE.Ref.{F6CF70D0-E7B5-4DA3-AB18-23F7D0D8EE99}&lt;Citation SecTmpl=&quot;1&quot;&gt;&lt;Group&gt;&lt;References&gt;&lt;Item&gt;&lt;ID&gt;1135&lt;/ID&gt;&lt;UID&gt;{9430A693-E780-4D02-94FE-197C8B7FFD9D}&lt;/UID&gt;&lt;Title&gt;Structural decomposition analysis of sources of decarbonizing economic development in China: 1992-2006&lt;/Title&gt;&lt;Template&gt;Journal Article&lt;/Template&gt;&lt;Star&gt;0&lt;/Star&gt;&lt;Tag&gt;0&lt;/Tag&gt;&lt;Author&gt;Zhang, Youguo&lt;/Author&gt;&lt;Year&gt;2009&lt;/Year&gt;&lt;Details&gt;&lt;_accessed&gt;59334412&lt;/_accessed&gt;&lt;_alternate_title&gt;Ecological Economics&lt;/_alternate_title&gt;&lt;_created&gt;58212724&lt;/_created&gt;&lt;_date_display&gt;2009/6/15/&lt;/_date_display&gt;&lt;_isbn&gt;0921-8009&lt;/_isbn&gt;&lt;_issue&gt;8-9&lt;/_issue&gt;&lt;_journal&gt;Ecological Economics&lt;/_journal&gt;&lt;_keywords&gt;Decarbonizing; Carbon intensity; Production pattern; Demand pattern; Structural decomposition analysis&lt;/_keywords&gt;&lt;_modified&gt;58442104&lt;/_modified&gt;&lt;_pages&gt;2399-2405&lt;/_pages&gt;&lt;_url&gt;http://www.sciencedirect.com/science/article/B6VDY-4W2H2BY-2/2/0135a20bb172f61f65675f9b9e975ccc&lt;/_url&gt;&lt;_volume&gt;68&lt;/_volume&gt;&lt;/Details&gt;&lt;Extra&gt;&lt;DBUID&gt;{502CA3C0-22CA-4511-973C-E02D6A2BD88D}&lt;/DBUID&gt;&lt;/Extra&gt;&lt;/Item&gt;&lt;/References&gt;&lt;/Group&gt;&lt;/Citation&gt;_x000a_"/>
    <w:docVar w:name="NE.Ref{FA696DCF-0CC9-4479-A482-A47CCB236148}" w:val=" ADDIN NE.Ref.{FA696DCF-0CC9-4479-A482-A47CCB236148}&lt;Citation&gt;&lt;Group&gt;&lt;References&gt;&lt;Item&gt;&lt;ID&gt;161&lt;/ID&gt;&lt;UID&gt;{E2C9F7B0-33A4-4DE2-A9ED-EC6D7D109988}&lt;/UID&gt;&lt;Title&gt;2010中国低碳发展报告&lt;/Title&gt;&lt;Template&gt;Book&lt;/Template&gt;&lt;Star&gt;0&lt;/Star&gt;&lt;Tag&gt;0&lt;/Tag&gt;&lt;Author&gt;齐晔&lt;/Author&gt;&lt;Year&gt;2011&lt;/Year&gt;&lt;Details&gt;&lt;_accessed&gt;58541298&lt;/_accessed&gt;&lt;_created&gt;58538769&lt;/_created&gt;&lt;_language&gt;Chinese&lt;/_language&gt;&lt;_modified&gt;58541298&lt;/_modified&gt;&lt;_place_published&gt;北京&lt;/_place_published&gt;&lt;_publisher&gt;科学出版社&lt;/_publisher&gt;&lt;/Details&gt;&lt;Extra&gt;&lt;DBUID&gt;{502CA3C0-22CA-4511-973C-E02D6A2BD88D}&lt;/DBUID&gt;&lt;/Extra&gt;&lt;/Item&gt;&lt;/References&gt;&lt;/Group&gt;&lt;/Citation&gt;_x000a_"/>
    <w:docVar w:name="NE.Ref{FA8252B3-CC1E-444E-A318-D21699271BD8}" w:val=" ADDIN NE.Ref.{FA8252B3-CC1E-444E-A318-D21699271BD8}&lt;Citation&gt;&lt;Group&gt;&lt;References&gt;&lt;Item&gt;&lt;ID&gt;1147&lt;/ID&gt;&lt;UID&gt;{AA7FC275-8C26-42B6-B7EC-D4874C13F02E}&lt;/UID&gt;&lt;Title&gt;Structural decomposition techniques: Sense and sensitivity&lt;/Title&gt;&lt;Template&gt;Journal Article&lt;/Template&gt;&lt;Star&gt;0&lt;/Star&gt;&lt;Tag&gt;0&lt;/Tag&gt;&lt;Author&gt;Dietzenbacher, Erik; Los, Bart&lt;/Author&gt;&lt;Year&gt;1998&lt;/Year&gt;&lt;Details&gt;&lt;_accessed&gt;59366975&lt;/_accessed&gt;&lt;_created&gt;58205376&lt;/_created&gt;&lt;_isbn&gt;0953-5314&lt;/_isbn&gt;&lt;_issue&gt;4&lt;/_issue&gt;&lt;_journal&gt;Economic Systems Research&lt;/_journal&gt;&lt;_modified&gt;59366975&lt;/_modified&gt;&lt;_pages&gt;307-324&lt;/_pages&gt;&lt;_url&gt;http://www.informaworld.com/10.1080/09535319800000023&lt;/_url&gt;&lt;_volume&gt;10&lt;/_volume&gt;&lt;/Details&gt;&lt;Extra&gt;&lt;DBUID&gt;{502CA3C0-22CA-4511-973C-E02D6A2BD88D}&lt;/DBUID&gt;&lt;/Extra&gt;&lt;/Item&gt;&lt;/References&gt;&lt;/Group&gt;&lt;/Citation&gt;_x000a_"/>
    <w:docVar w:name="NE.Ref{FC65BDC1-0A35-4E76-85C3-BCBE63A4A6AA}" w:val=" ADDIN NE.Ref.{FC65BDC1-0A35-4E76-85C3-BCBE63A4A6AA}&lt;Citation&gt;&lt;Group&gt;&lt;References&gt;&lt;Item&gt;&lt;ID&gt;164&lt;/ID&gt;&lt;UID&gt;{DA08697F-61F8-437B-A2BA-1263DF953077}&lt;/UID&gt;&lt;Title&gt;中国能源统计年鉴2009&lt;/Title&gt;&lt;Template&gt;Book&lt;/Template&gt;&lt;Star&gt;0&lt;/Star&gt;&lt;Tag&gt;0&lt;/Tag&gt;&lt;Author&gt;国家统计局能源统计司&lt;/Author&gt;&lt;Year&gt;2010&lt;/Year&gt;&lt;Details&gt;&lt;_accessed&gt;59082744&lt;/_accessed&gt;&lt;_created&gt;58014286&lt;/_created&gt;&lt;_language&gt;Chinese&lt;/_language&gt;&lt;_modified&gt;59082745&lt;/_modified&gt;&lt;_place_published&gt;北京&lt;/_place_published&gt;&lt;_publisher&gt;中国统计出版社&lt;/_publisher&gt;&lt;/Details&gt;&lt;Extra&gt;&lt;DBUID&gt;{502CA3C0-22CA-4511-973C-E02D6A2BD88D}&lt;/DBUID&gt;&lt;/Extra&gt;&lt;/Item&gt;&lt;/References&gt;&lt;/Group&gt;&lt;/Citation&gt;_x000a_"/>
    <w:docVar w:name="NE.Ref{FEB4044E-2B48-4CC1-831F-937DEDE3ED35}" w:val=" ADDIN NE.Ref.{FEB4044E-2B48-4CC1-831F-937DEDE3ED35}&lt;Citation&gt;&lt;Group&gt;&lt;References&gt;&lt;Item&gt;&lt;ID&gt;1253&lt;/ID&gt;&lt;UID&gt;{D514D74C-133F-4312-84CD-5ACF1453621F}&lt;/UID&gt;&lt;Title&gt;Principles of Economics, 6th Edition&lt;/Title&gt;&lt;Template&gt;Book&lt;/Template&gt;&lt;Star&gt;0&lt;/Star&gt;&lt;Tag&gt;0&lt;/Tag&gt;&lt;Author&gt;Mankiw, N Gregory&lt;/Author&gt;&lt;Year&gt;2011&lt;/Year&gt;&lt;Details&gt;&lt;_accessed&gt;59082735&lt;/_accessed&gt;&lt;_created&gt;59082735&lt;/_created&gt;&lt;_language&gt;English&lt;/_language&gt;&lt;_modified&gt;59082735&lt;/_modified&gt;&lt;_place_published&gt;Mason, OH&lt;/_place_published&gt;&lt;_publisher&gt;South-Western Cengage Learning&lt;/_publisher&gt;&lt;/Details&gt;&lt;Extra&gt;&lt;DBUID&gt;{502CA3C0-22CA-4511-973C-E02D6A2BD88D}&lt;/DBUID&gt;&lt;/Extra&gt;&lt;/Item&gt;&lt;/References&gt;&lt;/Group&gt;&lt;/Citation&gt;_x000a_"/>
    <w:docVar w:name="ne_docsoft" w:val="MSWord"/>
    <w:docVar w:name="ne_docversion" w:val="NoteExpress 2.0"/>
    <w:docVar w:name="ne_stylename" w:val="中国国家标准GBT_7714-2005_作者_年份 New"/>
  </w:docVars>
  <w:rsids>
    <w:rsidRoot w:val="00D17E1C"/>
    <w:rsid w:val="000000D3"/>
    <w:rsid w:val="00000460"/>
    <w:rsid w:val="00000F08"/>
    <w:rsid w:val="00002006"/>
    <w:rsid w:val="0000222B"/>
    <w:rsid w:val="00002479"/>
    <w:rsid w:val="000025B3"/>
    <w:rsid w:val="0000291B"/>
    <w:rsid w:val="00002D89"/>
    <w:rsid w:val="000033D7"/>
    <w:rsid w:val="00004A80"/>
    <w:rsid w:val="00005020"/>
    <w:rsid w:val="000062E6"/>
    <w:rsid w:val="00006411"/>
    <w:rsid w:val="00006B9E"/>
    <w:rsid w:val="00007329"/>
    <w:rsid w:val="00010405"/>
    <w:rsid w:val="00010D4D"/>
    <w:rsid w:val="000111EB"/>
    <w:rsid w:val="00012460"/>
    <w:rsid w:val="000124D4"/>
    <w:rsid w:val="0001293D"/>
    <w:rsid w:val="00012FEF"/>
    <w:rsid w:val="00013F11"/>
    <w:rsid w:val="000140CD"/>
    <w:rsid w:val="000144AA"/>
    <w:rsid w:val="0001494A"/>
    <w:rsid w:val="00014A48"/>
    <w:rsid w:val="00014B84"/>
    <w:rsid w:val="00014BD6"/>
    <w:rsid w:val="00014FD5"/>
    <w:rsid w:val="000159B7"/>
    <w:rsid w:val="00015BE1"/>
    <w:rsid w:val="000165A9"/>
    <w:rsid w:val="00016B2E"/>
    <w:rsid w:val="00016B62"/>
    <w:rsid w:val="00017D8E"/>
    <w:rsid w:val="000211F9"/>
    <w:rsid w:val="00022642"/>
    <w:rsid w:val="000231B1"/>
    <w:rsid w:val="000244A5"/>
    <w:rsid w:val="00024745"/>
    <w:rsid w:val="00024BD6"/>
    <w:rsid w:val="000250D3"/>
    <w:rsid w:val="0002573D"/>
    <w:rsid w:val="000259C0"/>
    <w:rsid w:val="00027790"/>
    <w:rsid w:val="00030477"/>
    <w:rsid w:val="00030C9A"/>
    <w:rsid w:val="00030D63"/>
    <w:rsid w:val="00030E84"/>
    <w:rsid w:val="000323B1"/>
    <w:rsid w:val="000323E7"/>
    <w:rsid w:val="00034224"/>
    <w:rsid w:val="00034230"/>
    <w:rsid w:val="000342A8"/>
    <w:rsid w:val="00034518"/>
    <w:rsid w:val="00034DB3"/>
    <w:rsid w:val="0003512B"/>
    <w:rsid w:val="00035465"/>
    <w:rsid w:val="00035B68"/>
    <w:rsid w:val="00035EBA"/>
    <w:rsid w:val="000366FD"/>
    <w:rsid w:val="00036C05"/>
    <w:rsid w:val="00036CFB"/>
    <w:rsid w:val="000379A9"/>
    <w:rsid w:val="00040053"/>
    <w:rsid w:val="00040441"/>
    <w:rsid w:val="00040CAC"/>
    <w:rsid w:val="0004190A"/>
    <w:rsid w:val="0004251F"/>
    <w:rsid w:val="00042A26"/>
    <w:rsid w:val="00042E6F"/>
    <w:rsid w:val="00042E8E"/>
    <w:rsid w:val="00043114"/>
    <w:rsid w:val="00043668"/>
    <w:rsid w:val="00044C00"/>
    <w:rsid w:val="00045033"/>
    <w:rsid w:val="00045161"/>
    <w:rsid w:val="000458ED"/>
    <w:rsid w:val="0004596A"/>
    <w:rsid w:val="00045AD7"/>
    <w:rsid w:val="00045B8C"/>
    <w:rsid w:val="00045D38"/>
    <w:rsid w:val="00045D78"/>
    <w:rsid w:val="00045F71"/>
    <w:rsid w:val="0004602A"/>
    <w:rsid w:val="00046541"/>
    <w:rsid w:val="00046821"/>
    <w:rsid w:val="000468BA"/>
    <w:rsid w:val="00047142"/>
    <w:rsid w:val="0004774E"/>
    <w:rsid w:val="0004783F"/>
    <w:rsid w:val="00047D28"/>
    <w:rsid w:val="0005002F"/>
    <w:rsid w:val="00050A14"/>
    <w:rsid w:val="00050E58"/>
    <w:rsid w:val="0005163F"/>
    <w:rsid w:val="00051A34"/>
    <w:rsid w:val="000529E3"/>
    <w:rsid w:val="00052E39"/>
    <w:rsid w:val="00053272"/>
    <w:rsid w:val="00053BD4"/>
    <w:rsid w:val="00053ED4"/>
    <w:rsid w:val="000556A9"/>
    <w:rsid w:val="0005585C"/>
    <w:rsid w:val="00056082"/>
    <w:rsid w:val="00056926"/>
    <w:rsid w:val="00057471"/>
    <w:rsid w:val="00057693"/>
    <w:rsid w:val="000577AE"/>
    <w:rsid w:val="00057824"/>
    <w:rsid w:val="00057850"/>
    <w:rsid w:val="00057BA1"/>
    <w:rsid w:val="00057C38"/>
    <w:rsid w:val="00057CB5"/>
    <w:rsid w:val="0006025B"/>
    <w:rsid w:val="00060615"/>
    <w:rsid w:val="0006188F"/>
    <w:rsid w:val="00061B76"/>
    <w:rsid w:val="00062656"/>
    <w:rsid w:val="000626A1"/>
    <w:rsid w:val="0006270C"/>
    <w:rsid w:val="000641CD"/>
    <w:rsid w:val="0006477D"/>
    <w:rsid w:val="00064805"/>
    <w:rsid w:val="000648E0"/>
    <w:rsid w:val="000653BF"/>
    <w:rsid w:val="00065518"/>
    <w:rsid w:val="000656FE"/>
    <w:rsid w:val="00065C3E"/>
    <w:rsid w:val="00065EA3"/>
    <w:rsid w:val="00066EC9"/>
    <w:rsid w:val="00066FB9"/>
    <w:rsid w:val="0006768E"/>
    <w:rsid w:val="00070152"/>
    <w:rsid w:val="00070320"/>
    <w:rsid w:val="00071418"/>
    <w:rsid w:val="0007184A"/>
    <w:rsid w:val="00071865"/>
    <w:rsid w:val="00071F3A"/>
    <w:rsid w:val="00072716"/>
    <w:rsid w:val="00073417"/>
    <w:rsid w:val="0007386C"/>
    <w:rsid w:val="000744AE"/>
    <w:rsid w:val="00074F55"/>
    <w:rsid w:val="00075167"/>
    <w:rsid w:val="00075DED"/>
    <w:rsid w:val="00076286"/>
    <w:rsid w:val="00076705"/>
    <w:rsid w:val="00076762"/>
    <w:rsid w:val="000771B1"/>
    <w:rsid w:val="00081B17"/>
    <w:rsid w:val="00081B9B"/>
    <w:rsid w:val="00082507"/>
    <w:rsid w:val="00082AF4"/>
    <w:rsid w:val="00082F4E"/>
    <w:rsid w:val="00082FEC"/>
    <w:rsid w:val="000835A4"/>
    <w:rsid w:val="000837D3"/>
    <w:rsid w:val="00084E5C"/>
    <w:rsid w:val="00085102"/>
    <w:rsid w:val="00086216"/>
    <w:rsid w:val="00086CF1"/>
    <w:rsid w:val="000873FC"/>
    <w:rsid w:val="000878AA"/>
    <w:rsid w:val="00087AAD"/>
    <w:rsid w:val="00090119"/>
    <w:rsid w:val="00090650"/>
    <w:rsid w:val="00090C2B"/>
    <w:rsid w:val="000913F6"/>
    <w:rsid w:val="0009151F"/>
    <w:rsid w:val="000919BE"/>
    <w:rsid w:val="00091F6E"/>
    <w:rsid w:val="00092AA4"/>
    <w:rsid w:val="000938A4"/>
    <w:rsid w:val="00093C54"/>
    <w:rsid w:val="000946C1"/>
    <w:rsid w:val="00094903"/>
    <w:rsid w:val="000951F4"/>
    <w:rsid w:val="0009533E"/>
    <w:rsid w:val="000957B4"/>
    <w:rsid w:val="00095E4B"/>
    <w:rsid w:val="00095F79"/>
    <w:rsid w:val="00096B56"/>
    <w:rsid w:val="00097254"/>
    <w:rsid w:val="0009796B"/>
    <w:rsid w:val="00097B62"/>
    <w:rsid w:val="00097E26"/>
    <w:rsid w:val="000A0398"/>
    <w:rsid w:val="000A0DE5"/>
    <w:rsid w:val="000A1F76"/>
    <w:rsid w:val="000A254E"/>
    <w:rsid w:val="000A2941"/>
    <w:rsid w:val="000A2C7E"/>
    <w:rsid w:val="000A341B"/>
    <w:rsid w:val="000A3B83"/>
    <w:rsid w:val="000A3D60"/>
    <w:rsid w:val="000A4539"/>
    <w:rsid w:val="000A4B14"/>
    <w:rsid w:val="000A5735"/>
    <w:rsid w:val="000A5F79"/>
    <w:rsid w:val="000A627A"/>
    <w:rsid w:val="000A6743"/>
    <w:rsid w:val="000A6A6E"/>
    <w:rsid w:val="000A6D89"/>
    <w:rsid w:val="000A711E"/>
    <w:rsid w:val="000A71D0"/>
    <w:rsid w:val="000A734B"/>
    <w:rsid w:val="000A75C8"/>
    <w:rsid w:val="000A7BD1"/>
    <w:rsid w:val="000A7F1C"/>
    <w:rsid w:val="000A7F4C"/>
    <w:rsid w:val="000B02BA"/>
    <w:rsid w:val="000B0A74"/>
    <w:rsid w:val="000B0C94"/>
    <w:rsid w:val="000B16DD"/>
    <w:rsid w:val="000B1832"/>
    <w:rsid w:val="000B1EE2"/>
    <w:rsid w:val="000B2A3D"/>
    <w:rsid w:val="000B47BB"/>
    <w:rsid w:val="000B492E"/>
    <w:rsid w:val="000B4D55"/>
    <w:rsid w:val="000B61EE"/>
    <w:rsid w:val="000B6C2D"/>
    <w:rsid w:val="000B7AA5"/>
    <w:rsid w:val="000C0191"/>
    <w:rsid w:val="000C123C"/>
    <w:rsid w:val="000C1E22"/>
    <w:rsid w:val="000C262D"/>
    <w:rsid w:val="000C288A"/>
    <w:rsid w:val="000C28DA"/>
    <w:rsid w:val="000C2D22"/>
    <w:rsid w:val="000C438F"/>
    <w:rsid w:val="000C4511"/>
    <w:rsid w:val="000C488C"/>
    <w:rsid w:val="000C5507"/>
    <w:rsid w:val="000C609C"/>
    <w:rsid w:val="000C666B"/>
    <w:rsid w:val="000D02E0"/>
    <w:rsid w:val="000D0A12"/>
    <w:rsid w:val="000D0B2E"/>
    <w:rsid w:val="000D1318"/>
    <w:rsid w:val="000D1A22"/>
    <w:rsid w:val="000D1BD2"/>
    <w:rsid w:val="000D2FE7"/>
    <w:rsid w:val="000D33B6"/>
    <w:rsid w:val="000D3847"/>
    <w:rsid w:val="000D3B29"/>
    <w:rsid w:val="000D3BB7"/>
    <w:rsid w:val="000D482D"/>
    <w:rsid w:val="000D596C"/>
    <w:rsid w:val="000D5F7C"/>
    <w:rsid w:val="000D5FB3"/>
    <w:rsid w:val="000D6332"/>
    <w:rsid w:val="000D640D"/>
    <w:rsid w:val="000D72B3"/>
    <w:rsid w:val="000D7C62"/>
    <w:rsid w:val="000D7F73"/>
    <w:rsid w:val="000E03A7"/>
    <w:rsid w:val="000E11CA"/>
    <w:rsid w:val="000E23E6"/>
    <w:rsid w:val="000E3408"/>
    <w:rsid w:val="000E34CD"/>
    <w:rsid w:val="000E3751"/>
    <w:rsid w:val="000E4A09"/>
    <w:rsid w:val="000E543F"/>
    <w:rsid w:val="000E560F"/>
    <w:rsid w:val="000E56CA"/>
    <w:rsid w:val="000E60FB"/>
    <w:rsid w:val="000E63B1"/>
    <w:rsid w:val="000E6584"/>
    <w:rsid w:val="000E6DAA"/>
    <w:rsid w:val="000E6E45"/>
    <w:rsid w:val="000E6ED5"/>
    <w:rsid w:val="000E71C2"/>
    <w:rsid w:val="000E723D"/>
    <w:rsid w:val="000E7430"/>
    <w:rsid w:val="000E7864"/>
    <w:rsid w:val="000E7A01"/>
    <w:rsid w:val="000E7C31"/>
    <w:rsid w:val="000F0E25"/>
    <w:rsid w:val="000F0F16"/>
    <w:rsid w:val="000F1460"/>
    <w:rsid w:val="000F2105"/>
    <w:rsid w:val="000F2304"/>
    <w:rsid w:val="000F2732"/>
    <w:rsid w:val="000F2782"/>
    <w:rsid w:val="000F2D8C"/>
    <w:rsid w:val="000F3F87"/>
    <w:rsid w:val="000F4CAD"/>
    <w:rsid w:val="000F5E77"/>
    <w:rsid w:val="000F5F86"/>
    <w:rsid w:val="000F6189"/>
    <w:rsid w:val="000F77CB"/>
    <w:rsid w:val="000F7837"/>
    <w:rsid w:val="001002B4"/>
    <w:rsid w:val="001026B9"/>
    <w:rsid w:val="00103D4D"/>
    <w:rsid w:val="00103F6E"/>
    <w:rsid w:val="00104258"/>
    <w:rsid w:val="00104C77"/>
    <w:rsid w:val="00104FCD"/>
    <w:rsid w:val="00105046"/>
    <w:rsid w:val="00105B86"/>
    <w:rsid w:val="00106348"/>
    <w:rsid w:val="0010682A"/>
    <w:rsid w:val="00106F6E"/>
    <w:rsid w:val="001073CC"/>
    <w:rsid w:val="00107AB1"/>
    <w:rsid w:val="00107AF9"/>
    <w:rsid w:val="00107DA7"/>
    <w:rsid w:val="001100B6"/>
    <w:rsid w:val="00110133"/>
    <w:rsid w:val="001109A9"/>
    <w:rsid w:val="00110DDB"/>
    <w:rsid w:val="00112A19"/>
    <w:rsid w:val="00112AC1"/>
    <w:rsid w:val="00112F9D"/>
    <w:rsid w:val="00113961"/>
    <w:rsid w:val="00113A4B"/>
    <w:rsid w:val="00113F47"/>
    <w:rsid w:val="00113F57"/>
    <w:rsid w:val="001147B3"/>
    <w:rsid w:val="001147EF"/>
    <w:rsid w:val="00114F56"/>
    <w:rsid w:val="0011598A"/>
    <w:rsid w:val="001161FB"/>
    <w:rsid w:val="00116DAA"/>
    <w:rsid w:val="0011746E"/>
    <w:rsid w:val="00117DDE"/>
    <w:rsid w:val="0012063C"/>
    <w:rsid w:val="0012154B"/>
    <w:rsid w:val="00122214"/>
    <w:rsid w:val="001225A4"/>
    <w:rsid w:val="0012319C"/>
    <w:rsid w:val="001232F4"/>
    <w:rsid w:val="0012379F"/>
    <w:rsid w:val="00123AF1"/>
    <w:rsid w:val="0012436E"/>
    <w:rsid w:val="00124A86"/>
    <w:rsid w:val="0012553F"/>
    <w:rsid w:val="0012594A"/>
    <w:rsid w:val="00125E5F"/>
    <w:rsid w:val="00125FEF"/>
    <w:rsid w:val="001262F1"/>
    <w:rsid w:val="0012702A"/>
    <w:rsid w:val="0012731D"/>
    <w:rsid w:val="001276AA"/>
    <w:rsid w:val="00130004"/>
    <w:rsid w:val="001311D8"/>
    <w:rsid w:val="0013156B"/>
    <w:rsid w:val="001318CD"/>
    <w:rsid w:val="00131C59"/>
    <w:rsid w:val="00131EA3"/>
    <w:rsid w:val="0013234E"/>
    <w:rsid w:val="0013270C"/>
    <w:rsid w:val="00132BBE"/>
    <w:rsid w:val="00133611"/>
    <w:rsid w:val="0013461F"/>
    <w:rsid w:val="00134C19"/>
    <w:rsid w:val="00134D9C"/>
    <w:rsid w:val="001355A5"/>
    <w:rsid w:val="00136E3B"/>
    <w:rsid w:val="001370C7"/>
    <w:rsid w:val="00137595"/>
    <w:rsid w:val="0013764B"/>
    <w:rsid w:val="00137E13"/>
    <w:rsid w:val="00137F7A"/>
    <w:rsid w:val="0014004C"/>
    <w:rsid w:val="00140403"/>
    <w:rsid w:val="001406D9"/>
    <w:rsid w:val="00140903"/>
    <w:rsid w:val="0014142B"/>
    <w:rsid w:val="00142736"/>
    <w:rsid w:val="0014288D"/>
    <w:rsid w:val="00142DB1"/>
    <w:rsid w:val="0014304B"/>
    <w:rsid w:val="00143075"/>
    <w:rsid w:val="00143167"/>
    <w:rsid w:val="001435D4"/>
    <w:rsid w:val="00143CAA"/>
    <w:rsid w:val="00143DC4"/>
    <w:rsid w:val="00144449"/>
    <w:rsid w:val="00144566"/>
    <w:rsid w:val="00144C90"/>
    <w:rsid w:val="00144E72"/>
    <w:rsid w:val="00145446"/>
    <w:rsid w:val="001455A0"/>
    <w:rsid w:val="00145732"/>
    <w:rsid w:val="00146A8D"/>
    <w:rsid w:val="00146BB7"/>
    <w:rsid w:val="00146F7B"/>
    <w:rsid w:val="0014718A"/>
    <w:rsid w:val="00147FF1"/>
    <w:rsid w:val="001507DE"/>
    <w:rsid w:val="00151A7D"/>
    <w:rsid w:val="001521C0"/>
    <w:rsid w:val="0015290B"/>
    <w:rsid w:val="00153536"/>
    <w:rsid w:val="00153C02"/>
    <w:rsid w:val="00154B59"/>
    <w:rsid w:val="001550E7"/>
    <w:rsid w:val="00155EC2"/>
    <w:rsid w:val="00155EDF"/>
    <w:rsid w:val="001570C3"/>
    <w:rsid w:val="00157BE3"/>
    <w:rsid w:val="00157D70"/>
    <w:rsid w:val="00160014"/>
    <w:rsid w:val="0016173F"/>
    <w:rsid w:val="00161882"/>
    <w:rsid w:val="00162B6E"/>
    <w:rsid w:val="0016305E"/>
    <w:rsid w:val="001630E6"/>
    <w:rsid w:val="00163ACE"/>
    <w:rsid w:val="00163B6E"/>
    <w:rsid w:val="001644AE"/>
    <w:rsid w:val="00164ACE"/>
    <w:rsid w:val="0016548B"/>
    <w:rsid w:val="00165562"/>
    <w:rsid w:val="00166434"/>
    <w:rsid w:val="00166545"/>
    <w:rsid w:val="001665F0"/>
    <w:rsid w:val="001666F6"/>
    <w:rsid w:val="00167003"/>
    <w:rsid w:val="00167A5D"/>
    <w:rsid w:val="00170690"/>
    <w:rsid w:val="001717C1"/>
    <w:rsid w:val="00171B18"/>
    <w:rsid w:val="00171F2A"/>
    <w:rsid w:val="001725F6"/>
    <w:rsid w:val="00172C1C"/>
    <w:rsid w:val="00172DCD"/>
    <w:rsid w:val="001731C3"/>
    <w:rsid w:val="00174051"/>
    <w:rsid w:val="00174D7D"/>
    <w:rsid w:val="0017559B"/>
    <w:rsid w:val="00175A8C"/>
    <w:rsid w:val="00176610"/>
    <w:rsid w:val="00176DD2"/>
    <w:rsid w:val="00176E34"/>
    <w:rsid w:val="00176FE6"/>
    <w:rsid w:val="00177976"/>
    <w:rsid w:val="00180034"/>
    <w:rsid w:val="00180EA3"/>
    <w:rsid w:val="00180FFB"/>
    <w:rsid w:val="0018146E"/>
    <w:rsid w:val="00181487"/>
    <w:rsid w:val="00181B92"/>
    <w:rsid w:val="001823AA"/>
    <w:rsid w:val="00182C8E"/>
    <w:rsid w:val="00182CA6"/>
    <w:rsid w:val="00182F6F"/>
    <w:rsid w:val="001830EE"/>
    <w:rsid w:val="001832D6"/>
    <w:rsid w:val="00184404"/>
    <w:rsid w:val="0018509D"/>
    <w:rsid w:val="00185623"/>
    <w:rsid w:val="00185728"/>
    <w:rsid w:val="00185E9E"/>
    <w:rsid w:val="001862CF"/>
    <w:rsid w:val="00186FBC"/>
    <w:rsid w:val="001871B1"/>
    <w:rsid w:val="00187421"/>
    <w:rsid w:val="00187B58"/>
    <w:rsid w:val="00187CB2"/>
    <w:rsid w:val="00187CC8"/>
    <w:rsid w:val="00187FAD"/>
    <w:rsid w:val="0019097C"/>
    <w:rsid w:val="00191925"/>
    <w:rsid w:val="00192367"/>
    <w:rsid w:val="00192630"/>
    <w:rsid w:val="00193040"/>
    <w:rsid w:val="00193C1D"/>
    <w:rsid w:val="00193EEF"/>
    <w:rsid w:val="001945EF"/>
    <w:rsid w:val="001954AC"/>
    <w:rsid w:val="001955B5"/>
    <w:rsid w:val="00195766"/>
    <w:rsid w:val="00195C2E"/>
    <w:rsid w:val="00196095"/>
    <w:rsid w:val="00196A01"/>
    <w:rsid w:val="00197030"/>
    <w:rsid w:val="001973F8"/>
    <w:rsid w:val="00197A86"/>
    <w:rsid w:val="00197D0F"/>
    <w:rsid w:val="00197DA8"/>
    <w:rsid w:val="001A003D"/>
    <w:rsid w:val="001A0479"/>
    <w:rsid w:val="001A0669"/>
    <w:rsid w:val="001A07C1"/>
    <w:rsid w:val="001A08BC"/>
    <w:rsid w:val="001A0C6F"/>
    <w:rsid w:val="001A10D1"/>
    <w:rsid w:val="001A22F5"/>
    <w:rsid w:val="001A2399"/>
    <w:rsid w:val="001A2E50"/>
    <w:rsid w:val="001A30F0"/>
    <w:rsid w:val="001A3FEF"/>
    <w:rsid w:val="001A5856"/>
    <w:rsid w:val="001A5AE0"/>
    <w:rsid w:val="001A5CE8"/>
    <w:rsid w:val="001A5FFF"/>
    <w:rsid w:val="001A66AD"/>
    <w:rsid w:val="001A6D19"/>
    <w:rsid w:val="001A6ED8"/>
    <w:rsid w:val="001A77FC"/>
    <w:rsid w:val="001A79E1"/>
    <w:rsid w:val="001A7C2D"/>
    <w:rsid w:val="001A7DA8"/>
    <w:rsid w:val="001B0221"/>
    <w:rsid w:val="001B141A"/>
    <w:rsid w:val="001B1D61"/>
    <w:rsid w:val="001B215C"/>
    <w:rsid w:val="001B2839"/>
    <w:rsid w:val="001B3E77"/>
    <w:rsid w:val="001B3E99"/>
    <w:rsid w:val="001B42D0"/>
    <w:rsid w:val="001B4499"/>
    <w:rsid w:val="001B5A3B"/>
    <w:rsid w:val="001B63C1"/>
    <w:rsid w:val="001B64A0"/>
    <w:rsid w:val="001B64B6"/>
    <w:rsid w:val="001B68DB"/>
    <w:rsid w:val="001B6920"/>
    <w:rsid w:val="001B7719"/>
    <w:rsid w:val="001B7B23"/>
    <w:rsid w:val="001C034C"/>
    <w:rsid w:val="001C1A98"/>
    <w:rsid w:val="001C1AA1"/>
    <w:rsid w:val="001C2024"/>
    <w:rsid w:val="001C2E48"/>
    <w:rsid w:val="001C44D5"/>
    <w:rsid w:val="001C554B"/>
    <w:rsid w:val="001C579F"/>
    <w:rsid w:val="001C5CE6"/>
    <w:rsid w:val="001C6447"/>
    <w:rsid w:val="001C70CF"/>
    <w:rsid w:val="001D0D85"/>
    <w:rsid w:val="001D0DEE"/>
    <w:rsid w:val="001D20B1"/>
    <w:rsid w:val="001D2AE6"/>
    <w:rsid w:val="001D2BF4"/>
    <w:rsid w:val="001D320E"/>
    <w:rsid w:val="001D4F24"/>
    <w:rsid w:val="001D5749"/>
    <w:rsid w:val="001D58D3"/>
    <w:rsid w:val="001D5E61"/>
    <w:rsid w:val="001D60C4"/>
    <w:rsid w:val="001D677C"/>
    <w:rsid w:val="001D6F13"/>
    <w:rsid w:val="001D76EC"/>
    <w:rsid w:val="001D7BBA"/>
    <w:rsid w:val="001D7C48"/>
    <w:rsid w:val="001D7FDD"/>
    <w:rsid w:val="001E024F"/>
    <w:rsid w:val="001E0403"/>
    <w:rsid w:val="001E0FF7"/>
    <w:rsid w:val="001E14CC"/>
    <w:rsid w:val="001E33A4"/>
    <w:rsid w:val="001E3ED6"/>
    <w:rsid w:val="001E4AF4"/>
    <w:rsid w:val="001E4F77"/>
    <w:rsid w:val="001E6588"/>
    <w:rsid w:val="001E67FC"/>
    <w:rsid w:val="001E6C5F"/>
    <w:rsid w:val="001E74EB"/>
    <w:rsid w:val="001E7A91"/>
    <w:rsid w:val="001F0773"/>
    <w:rsid w:val="001F0E37"/>
    <w:rsid w:val="001F1098"/>
    <w:rsid w:val="001F1365"/>
    <w:rsid w:val="001F1A27"/>
    <w:rsid w:val="001F1CA1"/>
    <w:rsid w:val="001F2FCE"/>
    <w:rsid w:val="001F38F5"/>
    <w:rsid w:val="001F4C66"/>
    <w:rsid w:val="001F4FC3"/>
    <w:rsid w:val="001F5076"/>
    <w:rsid w:val="001F553A"/>
    <w:rsid w:val="001F5C85"/>
    <w:rsid w:val="001F60C7"/>
    <w:rsid w:val="002001EB"/>
    <w:rsid w:val="002005E4"/>
    <w:rsid w:val="002018F5"/>
    <w:rsid w:val="00201D29"/>
    <w:rsid w:val="00201D47"/>
    <w:rsid w:val="00202994"/>
    <w:rsid w:val="00203188"/>
    <w:rsid w:val="00203CEB"/>
    <w:rsid w:val="00205239"/>
    <w:rsid w:val="00205C0A"/>
    <w:rsid w:val="00205F47"/>
    <w:rsid w:val="002066AC"/>
    <w:rsid w:val="00206ED6"/>
    <w:rsid w:val="002101C0"/>
    <w:rsid w:val="00210E56"/>
    <w:rsid w:val="00211C21"/>
    <w:rsid w:val="00211E9B"/>
    <w:rsid w:val="00211EFC"/>
    <w:rsid w:val="00212567"/>
    <w:rsid w:val="002134B5"/>
    <w:rsid w:val="00213806"/>
    <w:rsid w:val="002141C6"/>
    <w:rsid w:val="0021470D"/>
    <w:rsid w:val="00214C77"/>
    <w:rsid w:val="00214E21"/>
    <w:rsid w:val="0021534D"/>
    <w:rsid w:val="00216577"/>
    <w:rsid w:val="00216B9C"/>
    <w:rsid w:val="00216F12"/>
    <w:rsid w:val="00220A9E"/>
    <w:rsid w:val="00221816"/>
    <w:rsid w:val="00221C6C"/>
    <w:rsid w:val="00222CD6"/>
    <w:rsid w:val="00223F41"/>
    <w:rsid w:val="002251E5"/>
    <w:rsid w:val="002258F4"/>
    <w:rsid w:val="00226E65"/>
    <w:rsid w:val="00227069"/>
    <w:rsid w:val="00227195"/>
    <w:rsid w:val="00227470"/>
    <w:rsid w:val="00227520"/>
    <w:rsid w:val="0022755E"/>
    <w:rsid w:val="002278AB"/>
    <w:rsid w:val="00227E5A"/>
    <w:rsid w:val="00227F06"/>
    <w:rsid w:val="00230563"/>
    <w:rsid w:val="00230692"/>
    <w:rsid w:val="002306B0"/>
    <w:rsid w:val="002309F4"/>
    <w:rsid w:val="00230A40"/>
    <w:rsid w:val="00231112"/>
    <w:rsid w:val="00231EDE"/>
    <w:rsid w:val="002324C9"/>
    <w:rsid w:val="002335A5"/>
    <w:rsid w:val="00233934"/>
    <w:rsid w:val="00233C36"/>
    <w:rsid w:val="002341BA"/>
    <w:rsid w:val="0023465A"/>
    <w:rsid w:val="00234BF4"/>
    <w:rsid w:val="002356E9"/>
    <w:rsid w:val="00235F97"/>
    <w:rsid w:val="0023641C"/>
    <w:rsid w:val="002367F9"/>
    <w:rsid w:val="00236A04"/>
    <w:rsid w:val="00236B50"/>
    <w:rsid w:val="00236FF2"/>
    <w:rsid w:val="002371FE"/>
    <w:rsid w:val="00237794"/>
    <w:rsid w:val="002377C7"/>
    <w:rsid w:val="0024242E"/>
    <w:rsid w:val="00243478"/>
    <w:rsid w:val="00244ADE"/>
    <w:rsid w:val="00244E44"/>
    <w:rsid w:val="00245268"/>
    <w:rsid w:val="00245447"/>
    <w:rsid w:val="00245768"/>
    <w:rsid w:val="002458D2"/>
    <w:rsid w:val="00245CD5"/>
    <w:rsid w:val="00246CE5"/>
    <w:rsid w:val="0024789D"/>
    <w:rsid w:val="00250149"/>
    <w:rsid w:val="00250541"/>
    <w:rsid w:val="002506CD"/>
    <w:rsid w:val="00250B60"/>
    <w:rsid w:val="00251004"/>
    <w:rsid w:val="00251B84"/>
    <w:rsid w:val="00251FFF"/>
    <w:rsid w:val="0025282B"/>
    <w:rsid w:val="00252964"/>
    <w:rsid w:val="00253605"/>
    <w:rsid w:val="00254E3F"/>
    <w:rsid w:val="00254F8B"/>
    <w:rsid w:val="0025517D"/>
    <w:rsid w:val="00255410"/>
    <w:rsid w:val="00255A5F"/>
    <w:rsid w:val="00256014"/>
    <w:rsid w:val="0025607C"/>
    <w:rsid w:val="00256145"/>
    <w:rsid w:val="002561ED"/>
    <w:rsid w:val="002579C0"/>
    <w:rsid w:val="0026006E"/>
    <w:rsid w:val="002607D7"/>
    <w:rsid w:val="00260E90"/>
    <w:rsid w:val="002610B2"/>
    <w:rsid w:val="0026157D"/>
    <w:rsid w:val="0026163F"/>
    <w:rsid w:val="0026200D"/>
    <w:rsid w:val="002626D6"/>
    <w:rsid w:val="00262708"/>
    <w:rsid w:val="00262CAE"/>
    <w:rsid w:val="00263024"/>
    <w:rsid w:val="0026331C"/>
    <w:rsid w:val="002634E2"/>
    <w:rsid w:val="00263766"/>
    <w:rsid w:val="00263AA5"/>
    <w:rsid w:val="00263B9E"/>
    <w:rsid w:val="00263CAD"/>
    <w:rsid w:val="0026500F"/>
    <w:rsid w:val="0026575F"/>
    <w:rsid w:val="00265B14"/>
    <w:rsid w:val="0026605C"/>
    <w:rsid w:val="00266148"/>
    <w:rsid w:val="00266C05"/>
    <w:rsid w:val="002672E0"/>
    <w:rsid w:val="00267BE5"/>
    <w:rsid w:val="00270154"/>
    <w:rsid w:val="00270223"/>
    <w:rsid w:val="002702D2"/>
    <w:rsid w:val="002706BF"/>
    <w:rsid w:val="00270AF7"/>
    <w:rsid w:val="002719FC"/>
    <w:rsid w:val="00272067"/>
    <w:rsid w:val="00272949"/>
    <w:rsid w:val="00273F63"/>
    <w:rsid w:val="002741B1"/>
    <w:rsid w:val="002761D8"/>
    <w:rsid w:val="00276932"/>
    <w:rsid w:val="002769D3"/>
    <w:rsid w:val="00277292"/>
    <w:rsid w:val="00277A44"/>
    <w:rsid w:val="00277D16"/>
    <w:rsid w:val="00280072"/>
    <w:rsid w:val="002802F0"/>
    <w:rsid w:val="002810E6"/>
    <w:rsid w:val="002811AB"/>
    <w:rsid w:val="00281A37"/>
    <w:rsid w:val="00282508"/>
    <w:rsid w:val="00282EB5"/>
    <w:rsid w:val="00283310"/>
    <w:rsid w:val="002834A5"/>
    <w:rsid w:val="00283B07"/>
    <w:rsid w:val="00283D16"/>
    <w:rsid w:val="00283F6C"/>
    <w:rsid w:val="002844DF"/>
    <w:rsid w:val="00284C4F"/>
    <w:rsid w:val="00284E40"/>
    <w:rsid w:val="00284E7D"/>
    <w:rsid w:val="00285EFB"/>
    <w:rsid w:val="002861CB"/>
    <w:rsid w:val="002863A6"/>
    <w:rsid w:val="00286402"/>
    <w:rsid w:val="002865B8"/>
    <w:rsid w:val="002868F3"/>
    <w:rsid w:val="00286A72"/>
    <w:rsid w:val="00286B9B"/>
    <w:rsid w:val="00286CB1"/>
    <w:rsid w:val="00286DBE"/>
    <w:rsid w:val="00286F1B"/>
    <w:rsid w:val="00287021"/>
    <w:rsid w:val="002876B8"/>
    <w:rsid w:val="002878DE"/>
    <w:rsid w:val="00287914"/>
    <w:rsid w:val="002922CF"/>
    <w:rsid w:val="00292B97"/>
    <w:rsid w:val="00292BD3"/>
    <w:rsid w:val="002930ED"/>
    <w:rsid w:val="002933C0"/>
    <w:rsid w:val="00293515"/>
    <w:rsid w:val="00295177"/>
    <w:rsid w:val="002961D9"/>
    <w:rsid w:val="00296EA5"/>
    <w:rsid w:val="0029733B"/>
    <w:rsid w:val="00297788"/>
    <w:rsid w:val="00297934"/>
    <w:rsid w:val="002A02B8"/>
    <w:rsid w:val="002A1BE6"/>
    <w:rsid w:val="002A32BC"/>
    <w:rsid w:val="002A3558"/>
    <w:rsid w:val="002A392C"/>
    <w:rsid w:val="002A433B"/>
    <w:rsid w:val="002A4377"/>
    <w:rsid w:val="002A457D"/>
    <w:rsid w:val="002A47B3"/>
    <w:rsid w:val="002A50BC"/>
    <w:rsid w:val="002A556F"/>
    <w:rsid w:val="002A5DF7"/>
    <w:rsid w:val="002A6B86"/>
    <w:rsid w:val="002A6E35"/>
    <w:rsid w:val="002A77D6"/>
    <w:rsid w:val="002A7F2E"/>
    <w:rsid w:val="002B09C4"/>
    <w:rsid w:val="002B0A12"/>
    <w:rsid w:val="002B0CC2"/>
    <w:rsid w:val="002B0FA8"/>
    <w:rsid w:val="002B162C"/>
    <w:rsid w:val="002B1ED8"/>
    <w:rsid w:val="002B2295"/>
    <w:rsid w:val="002B23AB"/>
    <w:rsid w:val="002B2431"/>
    <w:rsid w:val="002B2436"/>
    <w:rsid w:val="002B2500"/>
    <w:rsid w:val="002B2CE4"/>
    <w:rsid w:val="002B2D66"/>
    <w:rsid w:val="002B2FBE"/>
    <w:rsid w:val="002B3FC3"/>
    <w:rsid w:val="002B4C51"/>
    <w:rsid w:val="002B6940"/>
    <w:rsid w:val="002B70D1"/>
    <w:rsid w:val="002C024E"/>
    <w:rsid w:val="002C053B"/>
    <w:rsid w:val="002C10D9"/>
    <w:rsid w:val="002C12AF"/>
    <w:rsid w:val="002C15B4"/>
    <w:rsid w:val="002C15DF"/>
    <w:rsid w:val="002C1616"/>
    <w:rsid w:val="002C1EE4"/>
    <w:rsid w:val="002C1EFA"/>
    <w:rsid w:val="002C21BE"/>
    <w:rsid w:val="002C27FF"/>
    <w:rsid w:val="002C3906"/>
    <w:rsid w:val="002C3BFB"/>
    <w:rsid w:val="002C3DA2"/>
    <w:rsid w:val="002C534A"/>
    <w:rsid w:val="002C55C0"/>
    <w:rsid w:val="002C57A1"/>
    <w:rsid w:val="002C6268"/>
    <w:rsid w:val="002C6436"/>
    <w:rsid w:val="002C76C6"/>
    <w:rsid w:val="002C7830"/>
    <w:rsid w:val="002D0467"/>
    <w:rsid w:val="002D1910"/>
    <w:rsid w:val="002D1966"/>
    <w:rsid w:val="002D2200"/>
    <w:rsid w:val="002D2526"/>
    <w:rsid w:val="002D2AAB"/>
    <w:rsid w:val="002D324D"/>
    <w:rsid w:val="002D372E"/>
    <w:rsid w:val="002D614E"/>
    <w:rsid w:val="002D61B2"/>
    <w:rsid w:val="002D72A7"/>
    <w:rsid w:val="002E0015"/>
    <w:rsid w:val="002E01C5"/>
    <w:rsid w:val="002E0363"/>
    <w:rsid w:val="002E0B70"/>
    <w:rsid w:val="002E1B8F"/>
    <w:rsid w:val="002E1C6B"/>
    <w:rsid w:val="002E2327"/>
    <w:rsid w:val="002E2503"/>
    <w:rsid w:val="002E25D3"/>
    <w:rsid w:val="002E29CC"/>
    <w:rsid w:val="002E31AA"/>
    <w:rsid w:val="002E36DF"/>
    <w:rsid w:val="002E3A2C"/>
    <w:rsid w:val="002E3CA9"/>
    <w:rsid w:val="002E45C4"/>
    <w:rsid w:val="002E49B7"/>
    <w:rsid w:val="002E5250"/>
    <w:rsid w:val="002E5A84"/>
    <w:rsid w:val="002E5C4F"/>
    <w:rsid w:val="002E5ECE"/>
    <w:rsid w:val="002E66CE"/>
    <w:rsid w:val="002E6DD0"/>
    <w:rsid w:val="002E7E11"/>
    <w:rsid w:val="002E7EAC"/>
    <w:rsid w:val="002E7F74"/>
    <w:rsid w:val="002F0280"/>
    <w:rsid w:val="002F102D"/>
    <w:rsid w:val="002F1808"/>
    <w:rsid w:val="002F4211"/>
    <w:rsid w:val="002F4470"/>
    <w:rsid w:val="002F49AE"/>
    <w:rsid w:val="002F5E1B"/>
    <w:rsid w:val="002F6439"/>
    <w:rsid w:val="002F6BB9"/>
    <w:rsid w:val="002F7707"/>
    <w:rsid w:val="002F795F"/>
    <w:rsid w:val="003008B1"/>
    <w:rsid w:val="00300DAA"/>
    <w:rsid w:val="0030206B"/>
    <w:rsid w:val="00302DB2"/>
    <w:rsid w:val="00303A95"/>
    <w:rsid w:val="00303ACC"/>
    <w:rsid w:val="00303C5B"/>
    <w:rsid w:val="00304074"/>
    <w:rsid w:val="00304147"/>
    <w:rsid w:val="00304482"/>
    <w:rsid w:val="003046C5"/>
    <w:rsid w:val="00304CE1"/>
    <w:rsid w:val="00305382"/>
    <w:rsid w:val="00305DFB"/>
    <w:rsid w:val="00306127"/>
    <w:rsid w:val="00306244"/>
    <w:rsid w:val="00306ECF"/>
    <w:rsid w:val="00307D7D"/>
    <w:rsid w:val="00307FEB"/>
    <w:rsid w:val="0031022A"/>
    <w:rsid w:val="003105E3"/>
    <w:rsid w:val="00310B68"/>
    <w:rsid w:val="003116FA"/>
    <w:rsid w:val="003117BB"/>
    <w:rsid w:val="00311888"/>
    <w:rsid w:val="00311896"/>
    <w:rsid w:val="00313789"/>
    <w:rsid w:val="003140B1"/>
    <w:rsid w:val="003142E1"/>
    <w:rsid w:val="003149C8"/>
    <w:rsid w:val="00315892"/>
    <w:rsid w:val="0031635C"/>
    <w:rsid w:val="00316537"/>
    <w:rsid w:val="00316C48"/>
    <w:rsid w:val="00316E33"/>
    <w:rsid w:val="003174E3"/>
    <w:rsid w:val="00320305"/>
    <w:rsid w:val="00320730"/>
    <w:rsid w:val="00320793"/>
    <w:rsid w:val="00320CF6"/>
    <w:rsid w:val="00320DB9"/>
    <w:rsid w:val="00320E0E"/>
    <w:rsid w:val="003212D2"/>
    <w:rsid w:val="00321E7A"/>
    <w:rsid w:val="00322517"/>
    <w:rsid w:val="003229C7"/>
    <w:rsid w:val="00322B9E"/>
    <w:rsid w:val="00323115"/>
    <w:rsid w:val="003233B2"/>
    <w:rsid w:val="0032416C"/>
    <w:rsid w:val="00325E6C"/>
    <w:rsid w:val="00326057"/>
    <w:rsid w:val="003263FF"/>
    <w:rsid w:val="00326564"/>
    <w:rsid w:val="00326BB5"/>
    <w:rsid w:val="00327402"/>
    <w:rsid w:val="0032756E"/>
    <w:rsid w:val="00327FD0"/>
    <w:rsid w:val="00330C21"/>
    <w:rsid w:val="00330C79"/>
    <w:rsid w:val="00330EFE"/>
    <w:rsid w:val="00330FBE"/>
    <w:rsid w:val="00331835"/>
    <w:rsid w:val="00331DF1"/>
    <w:rsid w:val="00331F0B"/>
    <w:rsid w:val="00332826"/>
    <w:rsid w:val="00332D0D"/>
    <w:rsid w:val="00332F2F"/>
    <w:rsid w:val="00332FC4"/>
    <w:rsid w:val="00334719"/>
    <w:rsid w:val="00334E91"/>
    <w:rsid w:val="00335944"/>
    <w:rsid w:val="00335A5C"/>
    <w:rsid w:val="00335C0F"/>
    <w:rsid w:val="00335FAC"/>
    <w:rsid w:val="00336D90"/>
    <w:rsid w:val="003371C3"/>
    <w:rsid w:val="00337236"/>
    <w:rsid w:val="003378B9"/>
    <w:rsid w:val="003401B9"/>
    <w:rsid w:val="003403BC"/>
    <w:rsid w:val="00340663"/>
    <w:rsid w:val="00340A2C"/>
    <w:rsid w:val="00340B07"/>
    <w:rsid w:val="00340C4F"/>
    <w:rsid w:val="0034137A"/>
    <w:rsid w:val="00341E2A"/>
    <w:rsid w:val="00342559"/>
    <w:rsid w:val="00342A43"/>
    <w:rsid w:val="00343AA1"/>
    <w:rsid w:val="00343E1E"/>
    <w:rsid w:val="003440F6"/>
    <w:rsid w:val="0034466B"/>
    <w:rsid w:val="0034500C"/>
    <w:rsid w:val="00345639"/>
    <w:rsid w:val="00346390"/>
    <w:rsid w:val="00350AE1"/>
    <w:rsid w:val="00350F2B"/>
    <w:rsid w:val="003512F4"/>
    <w:rsid w:val="00351421"/>
    <w:rsid w:val="00351837"/>
    <w:rsid w:val="00351B0B"/>
    <w:rsid w:val="00351EAF"/>
    <w:rsid w:val="003525A1"/>
    <w:rsid w:val="0035295B"/>
    <w:rsid w:val="00352C77"/>
    <w:rsid w:val="003534FF"/>
    <w:rsid w:val="003535D0"/>
    <w:rsid w:val="00353803"/>
    <w:rsid w:val="00353E96"/>
    <w:rsid w:val="003543E5"/>
    <w:rsid w:val="00354765"/>
    <w:rsid w:val="003549B0"/>
    <w:rsid w:val="00354B05"/>
    <w:rsid w:val="0035517A"/>
    <w:rsid w:val="00356DD3"/>
    <w:rsid w:val="00356FA9"/>
    <w:rsid w:val="00357061"/>
    <w:rsid w:val="0036045A"/>
    <w:rsid w:val="00360FE0"/>
    <w:rsid w:val="003617A0"/>
    <w:rsid w:val="0036260F"/>
    <w:rsid w:val="00362A8D"/>
    <w:rsid w:val="0036345B"/>
    <w:rsid w:val="003638A0"/>
    <w:rsid w:val="00363AFF"/>
    <w:rsid w:val="00363B84"/>
    <w:rsid w:val="00363DB2"/>
    <w:rsid w:val="00363F96"/>
    <w:rsid w:val="00364076"/>
    <w:rsid w:val="00364CF1"/>
    <w:rsid w:val="0036564D"/>
    <w:rsid w:val="003669E8"/>
    <w:rsid w:val="00367397"/>
    <w:rsid w:val="00367A9F"/>
    <w:rsid w:val="00367ADE"/>
    <w:rsid w:val="00367C06"/>
    <w:rsid w:val="00370E64"/>
    <w:rsid w:val="003713B7"/>
    <w:rsid w:val="003714CB"/>
    <w:rsid w:val="00371531"/>
    <w:rsid w:val="003719BA"/>
    <w:rsid w:val="00374043"/>
    <w:rsid w:val="003749C1"/>
    <w:rsid w:val="00374DA4"/>
    <w:rsid w:val="00374F5F"/>
    <w:rsid w:val="00375813"/>
    <w:rsid w:val="0037583A"/>
    <w:rsid w:val="00375913"/>
    <w:rsid w:val="00375C93"/>
    <w:rsid w:val="00375CD8"/>
    <w:rsid w:val="00375D68"/>
    <w:rsid w:val="0037697D"/>
    <w:rsid w:val="003769A1"/>
    <w:rsid w:val="00376E21"/>
    <w:rsid w:val="00377490"/>
    <w:rsid w:val="00377A5C"/>
    <w:rsid w:val="00380519"/>
    <w:rsid w:val="003809FB"/>
    <w:rsid w:val="00381416"/>
    <w:rsid w:val="0038177F"/>
    <w:rsid w:val="00381F7B"/>
    <w:rsid w:val="0038296B"/>
    <w:rsid w:val="00382E98"/>
    <w:rsid w:val="00383781"/>
    <w:rsid w:val="0038404B"/>
    <w:rsid w:val="003843E6"/>
    <w:rsid w:val="00384491"/>
    <w:rsid w:val="003849B1"/>
    <w:rsid w:val="00385E26"/>
    <w:rsid w:val="00385E58"/>
    <w:rsid w:val="003862D0"/>
    <w:rsid w:val="00386436"/>
    <w:rsid w:val="0038689B"/>
    <w:rsid w:val="00387FED"/>
    <w:rsid w:val="003903E9"/>
    <w:rsid w:val="00390434"/>
    <w:rsid w:val="003904E8"/>
    <w:rsid w:val="00390D49"/>
    <w:rsid w:val="00390F50"/>
    <w:rsid w:val="00391267"/>
    <w:rsid w:val="003932DA"/>
    <w:rsid w:val="0039346F"/>
    <w:rsid w:val="00393A34"/>
    <w:rsid w:val="00394D73"/>
    <w:rsid w:val="00394E99"/>
    <w:rsid w:val="00395840"/>
    <w:rsid w:val="00396195"/>
    <w:rsid w:val="003966F8"/>
    <w:rsid w:val="00396ABE"/>
    <w:rsid w:val="00397D36"/>
    <w:rsid w:val="003A0253"/>
    <w:rsid w:val="003A03F7"/>
    <w:rsid w:val="003A06A6"/>
    <w:rsid w:val="003A0985"/>
    <w:rsid w:val="003A13B9"/>
    <w:rsid w:val="003A1665"/>
    <w:rsid w:val="003A2686"/>
    <w:rsid w:val="003A2EE9"/>
    <w:rsid w:val="003A3756"/>
    <w:rsid w:val="003A455C"/>
    <w:rsid w:val="003A48CD"/>
    <w:rsid w:val="003A548C"/>
    <w:rsid w:val="003A620E"/>
    <w:rsid w:val="003A7CA8"/>
    <w:rsid w:val="003B08FE"/>
    <w:rsid w:val="003B0D24"/>
    <w:rsid w:val="003B2C4D"/>
    <w:rsid w:val="003B316B"/>
    <w:rsid w:val="003B3403"/>
    <w:rsid w:val="003B3A04"/>
    <w:rsid w:val="003B3BDB"/>
    <w:rsid w:val="003B428A"/>
    <w:rsid w:val="003B53C0"/>
    <w:rsid w:val="003B5C96"/>
    <w:rsid w:val="003B5CBF"/>
    <w:rsid w:val="003B6712"/>
    <w:rsid w:val="003B7A7D"/>
    <w:rsid w:val="003C0833"/>
    <w:rsid w:val="003C0E15"/>
    <w:rsid w:val="003C150B"/>
    <w:rsid w:val="003C1B1D"/>
    <w:rsid w:val="003C1B6A"/>
    <w:rsid w:val="003C2904"/>
    <w:rsid w:val="003C3380"/>
    <w:rsid w:val="003C3E23"/>
    <w:rsid w:val="003C4B6E"/>
    <w:rsid w:val="003C52D2"/>
    <w:rsid w:val="003C5ADA"/>
    <w:rsid w:val="003C5E46"/>
    <w:rsid w:val="003C6119"/>
    <w:rsid w:val="003C6851"/>
    <w:rsid w:val="003C69D7"/>
    <w:rsid w:val="003C7202"/>
    <w:rsid w:val="003D003D"/>
    <w:rsid w:val="003D0D1F"/>
    <w:rsid w:val="003D1675"/>
    <w:rsid w:val="003D16C2"/>
    <w:rsid w:val="003D212C"/>
    <w:rsid w:val="003D22DE"/>
    <w:rsid w:val="003D2935"/>
    <w:rsid w:val="003D30F2"/>
    <w:rsid w:val="003D35BF"/>
    <w:rsid w:val="003D3B9A"/>
    <w:rsid w:val="003D5308"/>
    <w:rsid w:val="003D5B88"/>
    <w:rsid w:val="003D6BBC"/>
    <w:rsid w:val="003D6ECD"/>
    <w:rsid w:val="003D7E0C"/>
    <w:rsid w:val="003E01AE"/>
    <w:rsid w:val="003E0451"/>
    <w:rsid w:val="003E07A9"/>
    <w:rsid w:val="003E0BFA"/>
    <w:rsid w:val="003E0CE0"/>
    <w:rsid w:val="003E0EF9"/>
    <w:rsid w:val="003E18E6"/>
    <w:rsid w:val="003E197F"/>
    <w:rsid w:val="003E1AFA"/>
    <w:rsid w:val="003E2189"/>
    <w:rsid w:val="003E3005"/>
    <w:rsid w:val="003E3189"/>
    <w:rsid w:val="003E3C96"/>
    <w:rsid w:val="003E497E"/>
    <w:rsid w:val="003E4B98"/>
    <w:rsid w:val="003E4D92"/>
    <w:rsid w:val="003E5090"/>
    <w:rsid w:val="003E521A"/>
    <w:rsid w:val="003E53F3"/>
    <w:rsid w:val="003E6784"/>
    <w:rsid w:val="003E6832"/>
    <w:rsid w:val="003E7399"/>
    <w:rsid w:val="003E7AFE"/>
    <w:rsid w:val="003E7BE3"/>
    <w:rsid w:val="003F0008"/>
    <w:rsid w:val="003F0206"/>
    <w:rsid w:val="003F05CD"/>
    <w:rsid w:val="003F06F2"/>
    <w:rsid w:val="003F0C8F"/>
    <w:rsid w:val="003F0F47"/>
    <w:rsid w:val="003F121C"/>
    <w:rsid w:val="003F2565"/>
    <w:rsid w:val="003F2C68"/>
    <w:rsid w:val="003F2C71"/>
    <w:rsid w:val="003F2DB7"/>
    <w:rsid w:val="003F3F54"/>
    <w:rsid w:val="003F461F"/>
    <w:rsid w:val="003F4ED6"/>
    <w:rsid w:val="003F50BF"/>
    <w:rsid w:val="003F541F"/>
    <w:rsid w:val="003F5BA4"/>
    <w:rsid w:val="003F60F1"/>
    <w:rsid w:val="003F6F33"/>
    <w:rsid w:val="003F6FC5"/>
    <w:rsid w:val="003F7121"/>
    <w:rsid w:val="003F77E0"/>
    <w:rsid w:val="003F7A95"/>
    <w:rsid w:val="003F7DEB"/>
    <w:rsid w:val="0040027B"/>
    <w:rsid w:val="00400A33"/>
    <w:rsid w:val="004010D4"/>
    <w:rsid w:val="004014E0"/>
    <w:rsid w:val="00401E65"/>
    <w:rsid w:val="00402EA7"/>
    <w:rsid w:val="00403A17"/>
    <w:rsid w:val="00403C5D"/>
    <w:rsid w:val="00404363"/>
    <w:rsid w:val="00404367"/>
    <w:rsid w:val="00404882"/>
    <w:rsid w:val="00404ED4"/>
    <w:rsid w:val="004051BB"/>
    <w:rsid w:val="00405610"/>
    <w:rsid w:val="0040590A"/>
    <w:rsid w:val="004059F1"/>
    <w:rsid w:val="00405E03"/>
    <w:rsid w:val="0040639E"/>
    <w:rsid w:val="00406513"/>
    <w:rsid w:val="004079E5"/>
    <w:rsid w:val="00410591"/>
    <w:rsid w:val="004105A1"/>
    <w:rsid w:val="00410E46"/>
    <w:rsid w:val="004117A5"/>
    <w:rsid w:val="00411DDB"/>
    <w:rsid w:val="004126B5"/>
    <w:rsid w:val="004127F3"/>
    <w:rsid w:val="00413C96"/>
    <w:rsid w:val="00414261"/>
    <w:rsid w:val="00415299"/>
    <w:rsid w:val="00415694"/>
    <w:rsid w:val="0041582B"/>
    <w:rsid w:val="00417639"/>
    <w:rsid w:val="00417B3C"/>
    <w:rsid w:val="00417CBD"/>
    <w:rsid w:val="00420BD2"/>
    <w:rsid w:val="00420F11"/>
    <w:rsid w:val="004217D9"/>
    <w:rsid w:val="00421C66"/>
    <w:rsid w:val="00421E70"/>
    <w:rsid w:val="00421EA4"/>
    <w:rsid w:val="00422189"/>
    <w:rsid w:val="0042236E"/>
    <w:rsid w:val="00422AD1"/>
    <w:rsid w:val="004234C9"/>
    <w:rsid w:val="00423BF6"/>
    <w:rsid w:val="00423E72"/>
    <w:rsid w:val="0042486E"/>
    <w:rsid w:val="004250E7"/>
    <w:rsid w:val="0042554B"/>
    <w:rsid w:val="004256E0"/>
    <w:rsid w:val="00425991"/>
    <w:rsid w:val="00425C55"/>
    <w:rsid w:val="0042667B"/>
    <w:rsid w:val="004266D1"/>
    <w:rsid w:val="00426A59"/>
    <w:rsid w:val="00426B19"/>
    <w:rsid w:val="00426CDE"/>
    <w:rsid w:val="004278F0"/>
    <w:rsid w:val="00427C49"/>
    <w:rsid w:val="00427C4A"/>
    <w:rsid w:val="004303A1"/>
    <w:rsid w:val="0043064C"/>
    <w:rsid w:val="004308AC"/>
    <w:rsid w:val="004315D4"/>
    <w:rsid w:val="00431C13"/>
    <w:rsid w:val="00431C78"/>
    <w:rsid w:val="00431CC7"/>
    <w:rsid w:val="004328DC"/>
    <w:rsid w:val="004329FC"/>
    <w:rsid w:val="00432CF9"/>
    <w:rsid w:val="00433008"/>
    <w:rsid w:val="00433AE1"/>
    <w:rsid w:val="004345BC"/>
    <w:rsid w:val="00434859"/>
    <w:rsid w:val="0043506A"/>
    <w:rsid w:val="00435583"/>
    <w:rsid w:val="00436205"/>
    <w:rsid w:val="00436356"/>
    <w:rsid w:val="0043656B"/>
    <w:rsid w:val="00436F93"/>
    <w:rsid w:val="0043705B"/>
    <w:rsid w:val="004372F0"/>
    <w:rsid w:val="004373D5"/>
    <w:rsid w:val="00437504"/>
    <w:rsid w:val="00437A0E"/>
    <w:rsid w:val="00437B7D"/>
    <w:rsid w:val="00437DE7"/>
    <w:rsid w:val="00440952"/>
    <w:rsid w:val="00441267"/>
    <w:rsid w:val="00442831"/>
    <w:rsid w:val="00442960"/>
    <w:rsid w:val="00442DE5"/>
    <w:rsid w:val="00443077"/>
    <w:rsid w:val="00443527"/>
    <w:rsid w:val="00443793"/>
    <w:rsid w:val="004437D2"/>
    <w:rsid w:val="004439F7"/>
    <w:rsid w:val="00444093"/>
    <w:rsid w:val="00444355"/>
    <w:rsid w:val="004446A1"/>
    <w:rsid w:val="00445423"/>
    <w:rsid w:val="00445F08"/>
    <w:rsid w:val="004469D6"/>
    <w:rsid w:val="00446B00"/>
    <w:rsid w:val="00446C5D"/>
    <w:rsid w:val="004509ED"/>
    <w:rsid w:val="00450BBC"/>
    <w:rsid w:val="0045181F"/>
    <w:rsid w:val="00451873"/>
    <w:rsid w:val="004520F8"/>
    <w:rsid w:val="00452F41"/>
    <w:rsid w:val="004535EC"/>
    <w:rsid w:val="00453B6D"/>
    <w:rsid w:val="0045428C"/>
    <w:rsid w:val="00456371"/>
    <w:rsid w:val="00456BD7"/>
    <w:rsid w:val="00456E1E"/>
    <w:rsid w:val="00457493"/>
    <w:rsid w:val="004575A7"/>
    <w:rsid w:val="004576BF"/>
    <w:rsid w:val="00460731"/>
    <w:rsid w:val="00460E3F"/>
    <w:rsid w:val="00461C08"/>
    <w:rsid w:val="004620F8"/>
    <w:rsid w:val="004623ED"/>
    <w:rsid w:val="004624C0"/>
    <w:rsid w:val="00462770"/>
    <w:rsid w:val="00462B8D"/>
    <w:rsid w:val="00462E86"/>
    <w:rsid w:val="00462EF0"/>
    <w:rsid w:val="004631CB"/>
    <w:rsid w:val="00463429"/>
    <w:rsid w:val="00463D40"/>
    <w:rsid w:val="0046419E"/>
    <w:rsid w:val="004645E7"/>
    <w:rsid w:val="00464A53"/>
    <w:rsid w:val="00464B44"/>
    <w:rsid w:val="00465976"/>
    <w:rsid w:val="00465DEE"/>
    <w:rsid w:val="00466170"/>
    <w:rsid w:val="00467ECC"/>
    <w:rsid w:val="00470B7A"/>
    <w:rsid w:val="00470C15"/>
    <w:rsid w:val="00470F93"/>
    <w:rsid w:val="00471ABC"/>
    <w:rsid w:val="00471D98"/>
    <w:rsid w:val="004724ED"/>
    <w:rsid w:val="00472E32"/>
    <w:rsid w:val="00473564"/>
    <w:rsid w:val="004735BD"/>
    <w:rsid w:val="004736A5"/>
    <w:rsid w:val="00474114"/>
    <w:rsid w:val="004745BE"/>
    <w:rsid w:val="00474826"/>
    <w:rsid w:val="00474E47"/>
    <w:rsid w:val="004751DE"/>
    <w:rsid w:val="00476C22"/>
    <w:rsid w:val="00477C3C"/>
    <w:rsid w:val="00480926"/>
    <w:rsid w:val="00480ED4"/>
    <w:rsid w:val="0048175F"/>
    <w:rsid w:val="00481793"/>
    <w:rsid w:val="004822B3"/>
    <w:rsid w:val="0048292F"/>
    <w:rsid w:val="004830CD"/>
    <w:rsid w:val="00483D31"/>
    <w:rsid w:val="00483F9B"/>
    <w:rsid w:val="0048446B"/>
    <w:rsid w:val="00484692"/>
    <w:rsid w:val="004851FF"/>
    <w:rsid w:val="00486047"/>
    <w:rsid w:val="00486A1D"/>
    <w:rsid w:val="004911BD"/>
    <w:rsid w:val="004911E8"/>
    <w:rsid w:val="00491435"/>
    <w:rsid w:val="004915F6"/>
    <w:rsid w:val="00491A6E"/>
    <w:rsid w:val="00491B5F"/>
    <w:rsid w:val="004932D0"/>
    <w:rsid w:val="00493346"/>
    <w:rsid w:val="004933EB"/>
    <w:rsid w:val="004938D1"/>
    <w:rsid w:val="004939E6"/>
    <w:rsid w:val="00493A65"/>
    <w:rsid w:val="00493D1D"/>
    <w:rsid w:val="00493F83"/>
    <w:rsid w:val="00494012"/>
    <w:rsid w:val="004954ED"/>
    <w:rsid w:val="00495D06"/>
    <w:rsid w:val="00495DDC"/>
    <w:rsid w:val="00496DEB"/>
    <w:rsid w:val="004978F1"/>
    <w:rsid w:val="004A028C"/>
    <w:rsid w:val="004A06E7"/>
    <w:rsid w:val="004A0E49"/>
    <w:rsid w:val="004A1146"/>
    <w:rsid w:val="004A206B"/>
    <w:rsid w:val="004A26F0"/>
    <w:rsid w:val="004A2FBC"/>
    <w:rsid w:val="004A3279"/>
    <w:rsid w:val="004A3398"/>
    <w:rsid w:val="004A354D"/>
    <w:rsid w:val="004A45E6"/>
    <w:rsid w:val="004A4B2B"/>
    <w:rsid w:val="004A4E50"/>
    <w:rsid w:val="004A5579"/>
    <w:rsid w:val="004A6260"/>
    <w:rsid w:val="004A6A20"/>
    <w:rsid w:val="004A7A6D"/>
    <w:rsid w:val="004B00CA"/>
    <w:rsid w:val="004B180B"/>
    <w:rsid w:val="004B19C4"/>
    <w:rsid w:val="004B1F5F"/>
    <w:rsid w:val="004B20DF"/>
    <w:rsid w:val="004B24E0"/>
    <w:rsid w:val="004B3EF1"/>
    <w:rsid w:val="004B4914"/>
    <w:rsid w:val="004B4E40"/>
    <w:rsid w:val="004B52E9"/>
    <w:rsid w:val="004B5889"/>
    <w:rsid w:val="004B5B98"/>
    <w:rsid w:val="004B6A28"/>
    <w:rsid w:val="004C04F0"/>
    <w:rsid w:val="004C11D7"/>
    <w:rsid w:val="004C2209"/>
    <w:rsid w:val="004C2847"/>
    <w:rsid w:val="004C2C98"/>
    <w:rsid w:val="004C39F7"/>
    <w:rsid w:val="004C4699"/>
    <w:rsid w:val="004C4837"/>
    <w:rsid w:val="004C484F"/>
    <w:rsid w:val="004C4AA2"/>
    <w:rsid w:val="004C51EB"/>
    <w:rsid w:val="004C5216"/>
    <w:rsid w:val="004C5BC5"/>
    <w:rsid w:val="004C5D0E"/>
    <w:rsid w:val="004C5D56"/>
    <w:rsid w:val="004C5FAA"/>
    <w:rsid w:val="004C6534"/>
    <w:rsid w:val="004C69D2"/>
    <w:rsid w:val="004C6B46"/>
    <w:rsid w:val="004C6CAA"/>
    <w:rsid w:val="004C78FB"/>
    <w:rsid w:val="004D0B38"/>
    <w:rsid w:val="004D12CF"/>
    <w:rsid w:val="004D1773"/>
    <w:rsid w:val="004D1E85"/>
    <w:rsid w:val="004D1F22"/>
    <w:rsid w:val="004D26C9"/>
    <w:rsid w:val="004D2902"/>
    <w:rsid w:val="004D3E16"/>
    <w:rsid w:val="004D4134"/>
    <w:rsid w:val="004D4836"/>
    <w:rsid w:val="004D4B08"/>
    <w:rsid w:val="004D4D07"/>
    <w:rsid w:val="004D4D65"/>
    <w:rsid w:val="004D51B0"/>
    <w:rsid w:val="004D6168"/>
    <w:rsid w:val="004D69DD"/>
    <w:rsid w:val="004D6AEA"/>
    <w:rsid w:val="004D700B"/>
    <w:rsid w:val="004D7A52"/>
    <w:rsid w:val="004E0652"/>
    <w:rsid w:val="004E0983"/>
    <w:rsid w:val="004E0A04"/>
    <w:rsid w:val="004E0CA7"/>
    <w:rsid w:val="004E10BE"/>
    <w:rsid w:val="004E1B00"/>
    <w:rsid w:val="004E250A"/>
    <w:rsid w:val="004E2AEF"/>
    <w:rsid w:val="004E2CD3"/>
    <w:rsid w:val="004E2D46"/>
    <w:rsid w:val="004E3C1F"/>
    <w:rsid w:val="004E4BBB"/>
    <w:rsid w:val="004E5369"/>
    <w:rsid w:val="004E543A"/>
    <w:rsid w:val="004E73F9"/>
    <w:rsid w:val="004E7F5A"/>
    <w:rsid w:val="004F0474"/>
    <w:rsid w:val="004F0B65"/>
    <w:rsid w:val="004F1BF9"/>
    <w:rsid w:val="004F2199"/>
    <w:rsid w:val="004F25EE"/>
    <w:rsid w:val="004F2CD6"/>
    <w:rsid w:val="004F2F9B"/>
    <w:rsid w:val="004F3247"/>
    <w:rsid w:val="004F35BF"/>
    <w:rsid w:val="004F3E4F"/>
    <w:rsid w:val="004F43A4"/>
    <w:rsid w:val="004F56FB"/>
    <w:rsid w:val="004F5AA4"/>
    <w:rsid w:val="004F7284"/>
    <w:rsid w:val="005000D3"/>
    <w:rsid w:val="005003D3"/>
    <w:rsid w:val="0050120D"/>
    <w:rsid w:val="0050276A"/>
    <w:rsid w:val="005027E9"/>
    <w:rsid w:val="00504ED3"/>
    <w:rsid w:val="005051FE"/>
    <w:rsid w:val="005053CF"/>
    <w:rsid w:val="0050593E"/>
    <w:rsid w:val="00506271"/>
    <w:rsid w:val="00506A4B"/>
    <w:rsid w:val="00506B6D"/>
    <w:rsid w:val="00506F35"/>
    <w:rsid w:val="0051020B"/>
    <w:rsid w:val="00510941"/>
    <w:rsid w:val="00510C22"/>
    <w:rsid w:val="00510CD1"/>
    <w:rsid w:val="005112A8"/>
    <w:rsid w:val="00511446"/>
    <w:rsid w:val="005114B5"/>
    <w:rsid w:val="00511988"/>
    <w:rsid w:val="00511BA2"/>
    <w:rsid w:val="00511BAE"/>
    <w:rsid w:val="00512887"/>
    <w:rsid w:val="00512957"/>
    <w:rsid w:val="00512D71"/>
    <w:rsid w:val="00512D83"/>
    <w:rsid w:val="005145E0"/>
    <w:rsid w:val="00514608"/>
    <w:rsid w:val="0051478A"/>
    <w:rsid w:val="0051532C"/>
    <w:rsid w:val="0051532E"/>
    <w:rsid w:val="005155EB"/>
    <w:rsid w:val="00516A6C"/>
    <w:rsid w:val="00517442"/>
    <w:rsid w:val="00520668"/>
    <w:rsid w:val="005206CC"/>
    <w:rsid w:val="0052080D"/>
    <w:rsid w:val="005208A0"/>
    <w:rsid w:val="00520D3C"/>
    <w:rsid w:val="00521293"/>
    <w:rsid w:val="005216ED"/>
    <w:rsid w:val="00521F30"/>
    <w:rsid w:val="005226DE"/>
    <w:rsid w:val="0052304C"/>
    <w:rsid w:val="005244C1"/>
    <w:rsid w:val="005259EF"/>
    <w:rsid w:val="00525C1B"/>
    <w:rsid w:val="00525FCC"/>
    <w:rsid w:val="00525FFE"/>
    <w:rsid w:val="005266A5"/>
    <w:rsid w:val="0052695E"/>
    <w:rsid w:val="0052750C"/>
    <w:rsid w:val="005302D3"/>
    <w:rsid w:val="00531372"/>
    <w:rsid w:val="00531BB5"/>
    <w:rsid w:val="00532AB7"/>
    <w:rsid w:val="00532B26"/>
    <w:rsid w:val="00532E46"/>
    <w:rsid w:val="005333E8"/>
    <w:rsid w:val="00533467"/>
    <w:rsid w:val="00533E6A"/>
    <w:rsid w:val="00534F7E"/>
    <w:rsid w:val="00535889"/>
    <w:rsid w:val="00535FFE"/>
    <w:rsid w:val="00536098"/>
    <w:rsid w:val="00536D11"/>
    <w:rsid w:val="00537BA1"/>
    <w:rsid w:val="0054081E"/>
    <w:rsid w:val="005409E1"/>
    <w:rsid w:val="00540E7A"/>
    <w:rsid w:val="0054124D"/>
    <w:rsid w:val="005416A7"/>
    <w:rsid w:val="0054243C"/>
    <w:rsid w:val="005424B5"/>
    <w:rsid w:val="00542634"/>
    <w:rsid w:val="00542800"/>
    <w:rsid w:val="00542A2E"/>
    <w:rsid w:val="00543F07"/>
    <w:rsid w:val="00546324"/>
    <w:rsid w:val="0054665D"/>
    <w:rsid w:val="00546B2F"/>
    <w:rsid w:val="00546D17"/>
    <w:rsid w:val="00547CC1"/>
    <w:rsid w:val="0055034D"/>
    <w:rsid w:val="00551575"/>
    <w:rsid w:val="00552E42"/>
    <w:rsid w:val="00553453"/>
    <w:rsid w:val="0055377C"/>
    <w:rsid w:val="005539DE"/>
    <w:rsid w:val="005541C4"/>
    <w:rsid w:val="00555020"/>
    <w:rsid w:val="0055575D"/>
    <w:rsid w:val="00555A1A"/>
    <w:rsid w:val="00555E23"/>
    <w:rsid w:val="00557631"/>
    <w:rsid w:val="005604A1"/>
    <w:rsid w:val="00560714"/>
    <w:rsid w:val="005608F8"/>
    <w:rsid w:val="00560D85"/>
    <w:rsid w:val="00561518"/>
    <w:rsid w:val="005618A8"/>
    <w:rsid w:val="00561A69"/>
    <w:rsid w:val="00562427"/>
    <w:rsid w:val="00562656"/>
    <w:rsid w:val="00562731"/>
    <w:rsid w:val="0056283C"/>
    <w:rsid w:val="00562C55"/>
    <w:rsid w:val="00562CA5"/>
    <w:rsid w:val="00562F85"/>
    <w:rsid w:val="00563E41"/>
    <w:rsid w:val="005643D9"/>
    <w:rsid w:val="005649B5"/>
    <w:rsid w:val="00564B1A"/>
    <w:rsid w:val="00565CE5"/>
    <w:rsid w:val="00566077"/>
    <w:rsid w:val="00566198"/>
    <w:rsid w:val="00566358"/>
    <w:rsid w:val="00567E5B"/>
    <w:rsid w:val="00570B2D"/>
    <w:rsid w:val="00571084"/>
    <w:rsid w:val="00572188"/>
    <w:rsid w:val="00572603"/>
    <w:rsid w:val="00572763"/>
    <w:rsid w:val="00572D2C"/>
    <w:rsid w:val="0057334F"/>
    <w:rsid w:val="0057387C"/>
    <w:rsid w:val="00575027"/>
    <w:rsid w:val="0057537C"/>
    <w:rsid w:val="00575828"/>
    <w:rsid w:val="00575931"/>
    <w:rsid w:val="00576036"/>
    <w:rsid w:val="00576158"/>
    <w:rsid w:val="00576271"/>
    <w:rsid w:val="005774EC"/>
    <w:rsid w:val="00580576"/>
    <w:rsid w:val="00581007"/>
    <w:rsid w:val="00581374"/>
    <w:rsid w:val="0058167A"/>
    <w:rsid w:val="00582296"/>
    <w:rsid w:val="005822AC"/>
    <w:rsid w:val="00582853"/>
    <w:rsid w:val="00582DC6"/>
    <w:rsid w:val="00583356"/>
    <w:rsid w:val="00583579"/>
    <w:rsid w:val="0058417C"/>
    <w:rsid w:val="005842C5"/>
    <w:rsid w:val="005843B0"/>
    <w:rsid w:val="0058574B"/>
    <w:rsid w:val="00586044"/>
    <w:rsid w:val="005863E6"/>
    <w:rsid w:val="005869D8"/>
    <w:rsid w:val="00586CA6"/>
    <w:rsid w:val="00586D41"/>
    <w:rsid w:val="0058784D"/>
    <w:rsid w:val="00590C4B"/>
    <w:rsid w:val="00591A22"/>
    <w:rsid w:val="00592244"/>
    <w:rsid w:val="00592353"/>
    <w:rsid w:val="0059260F"/>
    <w:rsid w:val="00593209"/>
    <w:rsid w:val="00593222"/>
    <w:rsid w:val="00594787"/>
    <w:rsid w:val="00595FB5"/>
    <w:rsid w:val="00596401"/>
    <w:rsid w:val="00596749"/>
    <w:rsid w:val="00596A50"/>
    <w:rsid w:val="005970E1"/>
    <w:rsid w:val="00597536"/>
    <w:rsid w:val="00597DEC"/>
    <w:rsid w:val="00597EE0"/>
    <w:rsid w:val="005A022B"/>
    <w:rsid w:val="005A02D6"/>
    <w:rsid w:val="005A03EC"/>
    <w:rsid w:val="005A04F8"/>
    <w:rsid w:val="005A0B2B"/>
    <w:rsid w:val="005A12E0"/>
    <w:rsid w:val="005A1D70"/>
    <w:rsid w:val="005A2AE4"/>
    <w:rsid w:val="005A2B5B"/>
    <w:rsid w:val="005A2C60"/>
    <w:rsid w:val="005A2F9D"/>
    <w:rsid w:val="005A3ABC"/>
    <w:rsid w:val="005A3B21"/>
    <w:rsid w:val="005A427E"/>
    <w:rsid w:val="005A4AE4"/>
    <w:rsid w:val="005A4BB0"/>
    <w:rsid w:val="005A4DF1"/>
    <w:rsid w:val="005A660B"/>
    <w:rsid w:val="005A669A"/>
    <w:rsid w:val="005A6AEC"/>
    <w:rsid w:val="005A6F32"/>
    <w:rsid w:val="005A7240"/>
    <w:rsid w:val="005A78FB"/>
    <w:rsid w:val="005B01F6"/>
    <w:rsid w:val="005B0FE0"/>
    <w:rsid w:val="005B19A2"/>
    <w:rsid w:val="005B1B35"/>
    <w:rsid w:val="005B2233"/>
    <w:rsid w:val="005B2C06"/>
    <w:rsid w:val="005B367D"/>
    <w:rsid w:val="005B3E4B"/>
    <w:rsid w:val="005B41B5"/>
    <w:rsid w:val="005B4BD7"/>
    <w:rsid w:val="005B6D6F"/>
    <w:rsid w:val="005B71B6"/>
    <w:rsid w:val="005B77CE"/>
    <w:rsid w:val="005C16B3"/>
    <w:rsid w:val="005C1F64"/>
    <w:rsid w:val="005C2423"/>
    <w:rsid w:val="005C2B4D"/>
    <w:rsid w:val="005C3EB8"/>
    <w:rsid w:val="005C40A3"/>
    <w:rsid w:val="005C4183"/>
    <w:rsid w:val="005C4640"/>
    <w:rsid w:val="005C46F4"/>
    <w:rsid w:val="005C47D4"/>
    <w:rsid w:val="005C4F36"/>
    <w:rsid w:val="005C51EA"/>
    <w:rsid w:val="005C545C"/>
    <w:rsid w:val="005C64A6"/>
    <w:rsid w:val="005C7204"/>
    <w:rsid w:val="005D03CC"/>
    <w:rsid w:val="005D08EE"/>
    <w:rsid w:val="005D0B75"/>
    <w:rsid w:val="005D0E34"/>
    <w:rsid w:val="005D10C8"/>
    <w:rsid w:val="005D11B4"/>
    <w:rsid w:val="005D2899"/>
    <w:rsid w:val="005D3152"/>
    <w:rsid w:val="005D3BEF"/>
    <w:rsid w:val="005D3CB2"/>
    <w:rsid w:val="005D3E38"/>
    <w:rsid w:val="005D4970"/>
    <w:rsid w:val="005D4EFA"/>
    <w:rsid w:val="005D51B1"/>
    <w:rsid w:val="005D55EF"/>
    <w:rsid w:val="005D5F71"/>
    <w:rsid w:val="005D6284"/>
    <w:rsid w:val="005D6B58"/>
    <w:rsid w:val="005D6F96"/>
    <w:rsid w:val="005E0295"/>
    <w:rsid w:val="005E086F"/>
    <w:rsid w:val="005E10B8"/>
    <w:rsid w:val="005E1124"/>
    <w:rsid w:val="005E159D"/>
    <w:rsid w:val="005E1B10"/>
    <w:rsid w:val="005E2A39"/>
    <w:rsid w:val="005E35AB"/>
    <w:rsid w:val="005E3659"/>
    <w:rsid w:val="005E3B16"/>
    <w:rsid w:val="005E4151"/>
    <w:rsid w:val="005E4415"/>
    <w:rsid w:val="005E49B5"/>
    <w:rsid w:val="005E4CEB"/>
    <w:rsid w:val="005E5BB8"/>
    <w:rsid w:val="005E61F6"/>
    <w:rsid w:val="005E6315"/>
    <w:rsid w:val="005E638C"/>
    <w:rsid w:val="005E686E"/>
    <w:rsid w:val="005E6CCB"/>
    <w:rsid w:val="005E7274"/>
    <w:rsid w:val="005E75ED"/>
    <w:rsid w:val="005E76DC"/>
    <w:rsid w:val="005F0206"/>
    <w:rsid w:val="005F036E"/>
    <w:rsid w:val="005F0695"/>
    <w:rsid w:val="005F072E"/>
    <w:rsid w:val="005F078E"/>
    <w:rsid w:val="005F13A5"/>
    <w:rsid w:val="005F14B4"/>
    <w:rsid w:val="005F1B94"/>
    <w:rsid w:val="005F1BC4"/>
    <w:rsid w:val="005F1D11"/>
    <w:rsid w:val="005F1E99"/>
    <w:rsid w:val="005F22DD"/>
    <w:rsid w:val="005F274A"/>
    <w:rsid w:val="005F2AB5"/>
    <w:rsid w:val="005F2B6A"/>
    <w:rsid w:val="005F3708"/>
    <w:rsid w:val="005F3E45"/>
    <w:rsid w:val="005F62EB"/>
    <w:rsid w:val="005F6CE0"/>
    <w:rsid w:val="005F6F9D"/>
    <w:rsid w:val="005F70AE"/>
    <w:rsid w:val="005F72B2"/>
    <w:rsid w:val="005F731C"/>
    <w:rsid w:val="005F73BE"/>
    <w:rsid w:val="005F764B"/>
    <w:rsid w:val="005F7742"/>
    <w:rsid w:val="00601788"/>
    <w:rsid w:val="00602311"/>
    <w:rsid w:val="0060249D"/>
    <w:rsid w:val="00602787"/>
    <w:rsid w:val="00602D66"/>
    <w:rsid w:val="00602FE5"/>
    <w:rsid w:val="006034DE"/>
    <w:rsid w:val="00604BFE"/>
    <w:rsid w:val="00604E03"/>
    <w:rsid w:val="0060526F"/>
    <w:rsid w:val="006056BC"/>
    <w:rsid w:val="006057CF"/>
    <w:rsid w:val="00605AA1"/>
    <w:rsid w:val="00606E4E"/>
    <w:rsid w:val="00610A75"/>
    <w:rsid w:val="0061109E"/>
    <w:rsid w:val="006114C3"/>
    <w:rsid w:val="00613369"/>
    <w:rsid w:val="006136C4"/>
    <w:rsid w:val="00614C8A"/>
    <w:rsid w:val="00615AE2"/>
    <w:rsid w:val="006161B8"/>
    <w:rsid w:val="00616A36"/>
    <w:rsid w:val="00616D46"/>
    <w:rsid w:val="006201B3"/>
    <w:rsid w:val="00620D17"/>
    <w:rsid w:val="006215E2"/>
    <w:rsid w:val="00621DA4"/>
    <w:rsid w:val="00622004"/>
    <w:rsid w:val="00622D5A"/>
    <w:rsid w:val="006239C8"/>
    <w:rsid w:val="00623ACA"/>
    <w:rsid w:val="00624B19"/>
    <w:rsid w:val="0062538B"/>
    <w:rsid w:val="006259BF"/>
    <w:rsid w:val="00625FEB"/>
    <w:rsid w:val="00626668"/>
    <w:rsid w:val="00626A0F"/>
    <w:rsid w:val="00627326"/>
    <w:rsid w:val="00627F61"/>
    <w:rsid w:val="00630697"/>
    <w:rsid w:val="00632C1A"/>
    <w:rsid w:val="0063490A"/>
    <w:rsid w:val="00636581"/>
    <w:rsid w:val="00637597"/>
    <w:rsid w:val="00637619"/>
    <w:rsid w:val="00640931"/>
    <w:rsid w:val="00640FCB"/>
    <w:rsid w:val="006422AF"/>
    <w:rsid w:val="0064399B"/>
    <w:rsid w:val="00643B8C"/>
    <w:rsid w:val="00643D90"/>
    <w:rsid w:val="00643E90"/>
    <w:rsid w:val="00644399"/>
    <w:rsid w:val="0064474B"/>
    <w:rsid w:val="006448B3"/>
    <w:rsid w:val="006448E9"/>
    <w:rsid w:val="00644C15"/>
    <w:rsid w:val="00644F4A"/>
    <w:rsid w:val="006451F6"/>
    <w:rsid w:val="006472A8"/>
    <w:rsid w:val="0064746E"/>
    <w:rsid w:val="006475E9"/>
    <w:rsid w:val="00647756"/>
    <w:rsid w:val="00647CE3"/>
    <w:rsid w:val="00647D8C"/>
    <w:rsid w:val="0065110F"/>
    <w:rsid w:val="0065135F"/>
    <w:rsid w:val="00651668"/>
    <w:rsid w:val="00651CBE"/>
    <w:rsid w:val="0065284F"/>
    <w:rsid w:val="0065356C"/>
    <w:rsid w:val="00653DBD"/>
    <w:rsid w:val="00654A57"/>
    <w:rsid w:val="0065551C"/>
    <w:rsid w:val="006556BA"/>
    <w:rsid w:val="00655896"/>
    <w:rsid w:val="006577F7"/>
    <w:rsid w:val="00660D55"/>
    <w:rsid w:val="00661B99"/>
    <w:rsid w:val="00662825"/>
    <w:rsid w:val="00662929"/>
    <w:rsid w:val="00662B8C"/>
    <w:rsid w:val="00662C81"/>
    <w:rsid w:val="00662CB5"/>
    <w:rsid w:val="00663019"/>
    <w:rsid w:val="00663B50"/>
    <w:rsid w:val="00666470"/>
    <w:rsid w:val="006666FE"/>
    <w:rsid w:val="00666C31"/>
    <w:rsid w:val="0066774F"/>
    <w:rsid w:val="00670430"/>
    <w:rsid w:val="00670633"/>
    <w:rsid w:val="00670A2A"/>
    <w:rsid w:val="00670CC8"/>
    <w:rsid w:val="006714A0"/>
    <w:rsid w:val="00671D6D"/>
    <w:rsid w:val="0067274A"/>
    <w:rsid w:val="0067284C"/>
    <w:rsid w:val="00672BBD"/>
    <w:rsid w:val="00673007"/>
    <w:rsid w:val="0067374D"/>
    <w:rsid w:val="00673838"/>
    <w:rsid w:val="0067386C"/>
    <w:rsid w:val="00674661"/>
    <w:rsid w:val="00674B68"/>
    <w:rsid w:val="00674BF7"/>
    <w:rsid w:val="00674F05"/>
    <w:rsid w:val="0067515A"/>
    <w:rsid w:val="006757F6"/>
    <w:rsid w:val="00675E12"/>
    <w:rsid w:val="00675E5F"/>
    <w:rsid w:val="00676324"/>
    <w:rsid w:val="0067646D"/>
    <w:rsid w:val="0067652F"/>
    <w:rsid w:val="00677524"/>
    <w:rsid w:val="006776DF"/>
    <w:rsid w:val="00677FA3"/>
    <w:rsid w:val="006804DB"/>
    <w:rsid w:val="00680B56"/>
    <w:rsid w:val="00681364"/>
    <w:rsid w:val="00681446"/>
    <w:rsid w:val="00681DA5"/>
    <w:rsid w:val="00682D03"/>
    <w:rsid w:val="00682DD2"/>
    <w:rsid w:val="0068435C"/>
    <w:rsid w:val="0068537D"/>
    <w:rsid w:val="006857B9"/>
    <w:rsid w:val="006859F2"/>
    <w:rsid w:val="00685E91"/>
    <w:rsid w:val="006863E9"/>
    <w:rsid w:val="00686501"/>
    <w:rsid w:val="0068671F"/>
    <w:rsid w:val="006867E9"/>
    <w:rsid w:val="00686C15"/>
    <w:rsid w:val="00686EAB"/>
    <w:rsid w:val="00687A33"/>
    <w:rsid w:val="00687E1E"/>
    <w:rsid w:val="00690035"/>
    <w:rsid w:val="00691269"/>
    <w:rsid w:val="00691D80"/>
    <w:rsid w:val="00691FF4"/>
    <w:rsid w:val="0069244D"/>
    <w:rsid w:val="0069261C"/>
    <w:rsid w:val="00692B32"/>
    <w:rsid w:val="006949AA"/>
    <w:rsid w:val="00695AD0"/>
    <w:rsid w:val="00695B21"/>
    <w:rsid w:val="00695EFD"/>
    <w:rsid w:val="00696109"/>
    <w:rsid w:val="00696609"/>
    <w:rsid w:val="00697489"/>
    <w:rsid w:val="0069751E"/>
    <w:rsid w:val="006975BA"/>
    <w:rsid w:val="006975D4"/>
    <w:rsid w:val="006A0664"/>
    <w:rsid w:val="006A193E"/>
    <w:rsid w:val="006A1B71"/>
    <w:rsid w:val="006A25BA"/>
    <w:rsid w:val="006A28B3"/>
    <w:rsid w:val="006A303E"/>
    <w:rsid w:val="006A3185"/>
    <w:rsid w:val="006A31D7"/>
    <w:rsid w:val="006A388D"/>
    <w:rsid w:val="006A38A0"/>
    <w:rsid w:val="006A3E55"/>
    <w:rsid w:val="006A4DFE"/>
    <w:rsid w:val="006A4F27"/>
    <w:rsid w:val="006A557B"/>
    <w:rsid w:val="006A58B5"/>
    <w:rsid w:val="006A5A09"/>
    <w:rsid w:val="006A63F1"/>
    <w:rsid w:val="006A672B"/>
    <w:rsid w:val="006A6A42"/>
    <w:rsid w:val="006A6C4F"/>
    <w:rsid w:val="006A77EC"/>
    <w:rsid w:val="006B001F"/>
    <w:rsid w:val="006B01DC"/>
    <w:rsid w:val="006B0982"/>
    <w:rsid w:val="006B1A1C"/>
    <w:rsid w:val="006B2544"/>
    <w:rsid w:val="006B25F8"/>
    <w:rsid w:val="006B2B2D"/>
    <w:rsid w:val="006B2B3A"/>
    <w:rsid w:val="006B2CC5"/>
    <w:rsid w:val="006B2FD7"/>
    <w:rsid w:val="006B340B"/>
    <w:rsid w:val="006B3BA0"/>
    <w:rsid w:val="006B3F04"/>
    <w:rsid w:val="006B4E58"/>
    <w:rsid w:val="006B5472"/>
    <w:rsid w:val="006B66BE"/>
    <w:rsid w:val="006B6AC7"/>
    <w:rsid w:val="006B6B7C"/>
    <w:rsid w:val="006B7516"/>
    <w:rsid w:val="006B7C34"/>
    <w:rsid w:val="006C0346"/>
    <w:rsid w:val="006C121B"/>
    <w:rsid w:val="006C1E74"/>
    <w:rsid w:val="006C1EEA"/>
    <w:rsid w:val="006C293A"/>
    <w:rsid w:val="006C2970"/>
    <w:rsid w:val="006C2D6F"/>
    <w:rsid w:val="006C300E"/>
    <w:rsid w:val="006C37E9"/>
    <w:rsid w:val="006C3C47"/>
    <w:rsid w:val="006C4B35"/>
    <w:rsid w:val="006C5464"/>
    <w:rsid w:val="006C62D3"/>
    <w:rsid w:val="006C7412"/>
    <w:rsid w:val="006C7683"/>
    <w:rsid w:val="006C7CC9"/>
    <w:rsid w:val="006D01E7"/>
    <w:rsid w:val="006D0DEB"/>
    <w:rsid w:val="006D1B41"/>
    <w:rsid w:val="006D1EF3"/>
    <w:rsid w:val="006D2014"/>
    <w:rsid w:val="006D232C"/>
    <w:rsid w:val="006D2587"/>
    <w:rsid w:val="006D26CA"/>
    <w:rsid w:val="006D272A"/>
    <w:rsid w:val="006D276D"/>
    <w:rsid w:val="006D3117"/>
    <w:rsid w:val="006D3DCD"/>
    <w:rsid w:val="006D484B"/>
    <w:rsid w:val="006D4A66"/>
    <w:rsid w:val="006D4ADD"/>
    <w:rsid w:val="006D5219"/>
    <w:rsid w:val="006D583F"/>
    <w:rsid w:val="006D5A4C"/>
    <w:rsid w:val="006D5E73"/>
    <w:rsid w:val="006D61C1"/>
    <w:rsid w:val="006D6EB3"/>
    <w:rsid w:val="006D7796"/>
    <w:rsid w:val="006E02BF"/>
    <w:rsid w:val="006E10C2"/>
    <w:rsid w:val="006E1446"/>
    <w:rsid w:val="006E148D"/>
    <w:rsid w:val="006E155B"/>
    <w:rsid w:val="006E163A"/>
    <w:rsid w:val="006E1FD6"/>
    <w:rsid w:val="006E2820"/>
    <w:rsid w:val="006E290D"/>
    <w:rsid w:val="006E2B95"/>
    <w:rsid w:val="006E333B"/>
    <w:rsid w:val="006E3598"/>
    <w:rsid w:val="006E3763"/>
    <w:rsid w:val="006E37A8"/>
    <w:rsid w:val="006E4330"/>
    <w:rsid w:val="006E4372"/>
    <w:rsid w:val="006E4E06"/>
    <w:rsid w:val="006E6745"/>
    <w:rsid w:val="006E67FC"/>
    <w:rsid w:val="006E7B80"/>
    <w:rsid w:val="006E7DD0"/>
    <w:rsid w:val="006F02DD"/>
    <w:rsid w:val="006F06FA"/>
    <w:rsid w:val="006F08A1"/>
    <w:rsid w:val="006F108C"/>
    <w:rsid w:val="006F12D8"/>
    <w:rsid w:val="006F168A"/>
    <w:rsid w:val="006F2AE8"/>
    <w:rsid w:val="006F3304"/>
    <w:rsid w:val="006F3B6F"/>
    <w:rsid w:val="006F3D01"/>
    <w:rsid w:val="006F4795"/>
    <w:rsid w:val="006F48B8"/>
    <w:rsid w:val="006F4D01"/>
    <w:rsid w:val="006F4DF2"/>
    <w:rsid w:val="006F6B19"/>
    <w:rsid w:val="006F7B54"/>
    <w:rsid w:val="006F7EED"/>
    <w:rsid w:val="00700119"/>
    <w:rsid w:val="007004F0"/>
    <w:rsid w:val="00700A1B"/>
    <w:rsid w:val="0070263E"/>
    <w:rsid w:val="00702AFF"/>
    <w:rsid w:val="00702D60"/>
    <w:rsid w:val="00703451"/>
    <w:rsid w:val="007035A1"/>
    <w:rsid w:val="0070374F"/>
    <w:rsid w:val="00703BC9"/>
    <w:rsid w:val="00703CC5"/>
    <w:rsid w:val="00703D59"/>
    <w:rsid w:val="00703E23"/>
    <w:rsid w:val="00704D7F"/>
    <w:rsid w:val="00705160"/>
    <w:rsid w:val="007051FB"/>
    <w:rsid w:val="00706C5A"/>
    <w:rsid w:val="007077B4"/>
    <w:rsid w:val="007077E0"/>
    <w:rsid w:val="0070782E"/>
    <w:rsid w:val="00707864"/>
    <w:rsid w:val="0071009F"/>
    <w:rsid w:val="0071036C"/>
    <w:rsid w:val="00710C49"/>
    <w:rsid w:val="0071128D"/>
    <w:rsid w:val="007112A6"/>
    <w:rsid w:val="00712834"/>
    <w:rsid w:val="00712C8C"/>
    <w:rsid w:val="00712F9A"/>
    <w:rsid w:val="00714651"/>
    <w:rsid w:val="00714B3E"/>
    <w:rsid w:val="00714F09"/>
    <w:rsid w:val="007151B1"/>
    <w:rsid w:val="00715B3D"/>
    <w:rsid w:val="00715CDB"/>
    <w:rsid w:val="007166A1"/>
    <w:rsid w:val="0071670B"/>
    <w:rsid w:val="00716DD1"/>
    <w:rsid w:val="007170C0"/>
    <w:rsid w:val="00717395"/>
    <w:rsid w:val="0071750E"/>
    <w:rsid w:val="00717B33"/>
    <w:rsid w:val="00717F43"/>
    <w:rsid w:val="0072028B"/>
    <w:rsid w:val="007204EA"/>
    <w:rsid w:val="00721464"/>
    <w:rsid w:val="00722089"/>
    <w:rsid w:val="00722990"/>
    <w:rsid w:val="00722BC7"/>
    <w:rsid w:val="00723E4C"/>
    <w:rsid w:val="00724483"/>
    <w:rsid w:val="00724597"/>
    <w:rsid w:val="00724ABD"/>
    <w:rsid w:val="00725101"/>
    <w:rsid w:val="007252D7"/>
    <w:rsid w:val="00725611"/>
    <w:rsid w:val="00725F13"/>
    <w:rsid w:val="0072627C"/>
    <w:rsid w:val="00726629"/>
    <w:rsid w:val="00726661"/>
    <w:rsid w:val="00726E4E"/>
    <w:rsid w:val="0072711C"/>
    <w:rsid w:val="007277BF"/>
    <w:rsid w:val="00727D6E"/>
    <w:rsid w:val="00731564"/>
    <w:rsid w:val="00732586"/>
    <w:rsid w:val="0073355C"/>
    <w:rsid w:val="00733F49"/>
    <w:rsid w:val="00734BAD"/>
    <w:rsid w:val="00735AB7"/>
    <w:rsid w:val="0073640E"/>
    <w:rsid w:val="00736694"/>
    <w:rsid w:val="007368B3"/>
    <w:rsid w:val="007369A3"/>
    <w:rsid w:val="00736EA5"/>
    <w:rsid w:val="00737402"/>
    <w:rsid w:val="00737641"/>
    <w:rsid w:val="00737C24"/>
    <w:rsid w:val="007405BA"/>
    <w:rsid w:val="00741473"/>
    <w:rsid w:val="00741968"/>
    <w:rsid w:val="00741E59"/>
    <w:rsid w:val="00742AB9"/>
    <w:rsid w:val="00742C7F"/>
    <w:rsid w:val="00742E2A"/>
    <w:rsid w:val="007433F9"/>
    <w:rsid w:val="0074367D"/>
    <w:rsid w:val="00743F90"/>
    <w:rsid w:val="00744B2B"/>
    <w:rsid w:val="00745087"/>
    <w:rsid w:val="007460C0"/>
    <w:rsid w:val="0074629A"/>
    <w:rsid w:val="00747610"/>
    <w:rsid w:val="00747715"/>
    <w:rsid w:val="00750140"/>
    <w:rsid w:val="00750453"/>
    <w:rsid w:val="00750694"/>
    <w:rsid w:val="007518D1"/>
    <w:rsid w:val="00751E85"/>
    <w:rsid w:val="007526E0"/>
    <w:rsid w:val="007538F6"/>
    <w:rsid w:val="00753982"/>
    <w:rsid w:val="00754191"/>
    <w:rsid w:val="007553D8"/>
    <w:rsid w:val="00755C03"/>
    <w:rsid w:val="00755C23"/>
    <w:rsid w:val="00755C3C"/>
    <w:rsid w:val="00755CE5"/>
    <w:rsid w:val="0075686E"/>
    <w:rsid w:val="007577A8"/>
    <w:rsid w:val="007578C2"/>
    <w:rsid w:val="007605CC"/>
    <w:rsid w:val="007607FD"/>
    <w:rsid w:val="00760E67"/>
    <w:rsid w:val="007611E3"/>
    <w:rsid w:val="00761225"/>
    <w:rsid w:val="00761B45"/>
    <w:rsid w:val="0076212D"/>
    <w:rsid w:val="00762A85"/>
    <w:rsid w:val="00762CA4"/>
    <w:rsid w:val="00763A70"/>
    <w:rsid w:val="00763BBD"/>
    <w:rsid w:val="0076408F"/>
    <w:rsid w:val="0076467F"/>
    <w:rsid w:val="00764A03"/>
    <w:rsid w:val="00764E16"/>
    <w:rsid w:val="007657EE"/>
    <w:rsid w:val="00765C50"/>
    <w:rsid w:val="00766559"/>
    <w:rsid w:val="007666F3"/>
    <w:rsid w:val="0076695F"/>
    <w:rsid w:val="00766F9C"/>
    <w:rsid w:val="00767CF9"/>
    <w:rsid w:val="00767FE8"/>
    <w:rsid w:val="0077035B"/>
    <w:rsid w:val="00770B0D"/>
    <w:rsid w:val="00770CDB"/>
    <w:rsid w:val="00770F59"/>
    <w:rsid w:val="007725E5"/>
    <w:rsid w:val="0077265D"/>
    <w:rsid w:val="00772762"/>
    <w:rsid w:val="0077299D"/>
    <w:rsid w:val="00773958"/>
    <w:rsid w:val="00773C68"/>
    <w:rsid w:val="0077438C"/>
    <w:rsid w:val="00774997"/>
    <w:rsid w:val="00774B05"/>
    <w:rsid w:val="00775753"/>
    <w:rsid w:val="007758D6"/>
    <w:rsid w:val="00775FA4"/>
    <w:rsid w:val="00776646"/>
    <w:rsid w:val="00776923"/>
    <w:rsid w:val="00776D72"/>
    <w:rsid w:val="0077702B"/>
    <w:rsid w:val="00777BC6"/>
    <w:rsid w:val="00777C30"/>
    <w:rsid w:val="00777E69"/>
    <w:rsid w:val="007804AF"/>
    <w:rsid w:val="007807E4"/>
    <w:rsid w:val="00780936"/>
    <w:rsid w:val="00780D1D"/>
    <w:rsid w:val="00781AA4"/>
    <w:rsid w:val="00781CD5"/>
    <w:rsid w:val="00782849"/>
    <w:rsid w:val="00782C98"/>
    <w:rsid w:val="00782E5B"/>
    <w:rsid w:val="00784075"/>
    <w:rsid w:val="007841DE"/>
    <w:rsid w:val="00784500"/>
    <w:rsid w:val="00784504"/>
    <w:rsid w:val="00784B94"/>
    <w:rsid w:val="00784FA6"/>
    <w:rsid w:val="0078543E"/>
    <w:rsid w:val="0078670E"/>
    <w:rsid w:val="00787768"/>
    <w:rsid w:val="00790609"/>
    <w:rsid w:val="00793447"/>
    <w:rsid w:val="0079454D"/>
    <w:rsid w:val="00794C76"/>
    <w:rsid w:val="007952CB"/>
    <w:rsid w:val="007958E5"/>
    <w:rsid w:val="0079599B"/>
    <w:rsid w:val="007966E9"/>
    <w:rsid w:val="00796A0C"/>
    <w:rsid w:val="00796CED"/>
    <w:rsid w:val="00796E44"/>
    <w:rsid w:val="0079708B"/>
    <w:rsid w:val="007974B0"/>
    <w:rsid w:val="007976D4"/>
    <w:rsid w:val="007977E1"/>
    <w:rsid w:val="00797DF3"/>
    <w:rsid w:val="007A02FB"/>
    <w:rsid w:val="007A05B7"/>
    <w:rsid w:val="007A0625"/>
    <w:rsid w:val="007A1875"/>
    <w:rsid w:val="007A22C5"/>
    <w:rsid w:val="007A309E"/>
    <w:rsid w:val="007A3607"/>
    <w:rsid w:val="007A371A"/>
    <w:rsid w:val="007A3EAD"/>
    <w:rsid w:val="007A40CC"/>
    <w:rsid w:val="007A5242"/>
    <w:rsid w:val="007A62EF"/>
    <w:rsid w:val="007A6406"/>
    <w:rsid w:val="007A688F"/>
    <w:rsid w:val="007A6A98"/>
    <w:rsid w:val="007A6C98"/>
    <w:rsid w:val="007A79DA"/>
    <w:rsid w:val="007A7BA3"/>
    <w:rsid w:val="007B0017"/>
    <w:rsid w:val="007B0197"/>
    <w:rsid w:val="007B1CB3"/>
    <w:rsid w:val="007B1FFC"/>
    <w:rsid w:val="007B22AD"/>
    <w:rsid w:val="007B36B1"/>
    <w:rsid w:val="007B3C12"/>
    <w:rsid w:val="007B45BF"/>
    <w:rsid w:val="007B4BB5"/>
    <w:rsid w:val="007B4C28"/>
    <w:rsid w:val="007B5D63"/>
    <w:rsid w:val="007B637B"/>
    <w:rsid w:val="007B640B"/>
    <w:rsid w:val="007B686A"/>
    <w:rsid w:val="007B707D"/>
    <w:rsid w:val="007B7249"/>
    <w:rsid w:val="007B7808"/>
    <w:rsid w:val="007C022B"/>
    <w:rsid w:val="007C04FF"/>
    <w:rsid w:val="007C05D7"/>
    <w:rsid w:val="007C0719"/>
    <w:rsid w:val="007C0CD1"/>
    <w:rsid w:val="007C1138"/>
    <w:rsid w:val="007C124E"/>
    <w:rsid w:val="007C1303"/>
    <w:rsid w:val="007C15D1"/>
    <w:rsid w:val="007C1818"/>
    <w:rsid w:val="007C1CC8"/>
    <w:rsid w:val="007C2335"/>
    <w:rsid w:val="007C262B"/>
    <w:rsid w:val="007C28EA"/>
    <w:rsid w:val="007C2C52"/>
    <w:rsid w:val="007C38DB"/>
    <w:rsid w:val="007C45F6"/>
    <w:rsid w:val="007C46F5"/>
    <w:rsid w:val="007C4E6C"/>
    <w:rsid w:val="007C4F03"/>
    <w:rsid w:val="007C4FB6"/>
    <w:rsid w:val="007C516B"/>
    <w:rsid w:val="007C5308"/>
    <w:rsid w:val="007C5A71"/>
    <w:rsid w:val="007C6AA8"/>
    <w:rsid w:val="007C7057"/>
    <w:rsid w:val="007C7207"/>
    <w:rsid w:val="007C7713"/>
    <w:rsid w:val="007D0667"/>
    <w:rsid w:val="007D0AC2"/>
    <w:rsid w:val="007D0B2D"/>
    <w:rsid w:val="007D1001"/>
    <w:rsid w:val="007D1291"/>
    <w:rsid w:val="007D13F7"/>
    <w:rsid w:val="007D15FB"/>
    <w:rsid w:val="007D19F4"/>
    <w:rsid w:val="007D3256"/>
    <w:rsid w:val="007D4146"/>
    <w:rsid w:val="007D51D7"/>
    <w:rsid w:val="007D528D"/>
    <w:rsid w:val="007D5A45"/>
    <w:rsid w:val="007D60A7"/>
    <w:rsid w:val="007D63D4"/>
    <w:rsid w:val="007D6822"/>
    <w:rsid w:val="007D68CC"/>
    <w:rsid w:val="007D6942"/>
    <w:rsid w:val="007D6C6C"/>
    <w:rsid w:val="007D762F"/>
    <w:rsid w:val="007D78FF"/>
    <w:rsid w:val="007D7B12"/>
    <w:rsid w:val="007D7F3E"/>
    <w:rsid w:val="007D7F8A"/>
    <w:rsid w:val="007E1510"/>
    <w:rsid w:val="007E1EB9"/>
    <w:rsid w:val="007E2096"/>
    <w:rsid w:val="007E2D60"/>
    <w:rsid w:val="007E34AF"/>
    <w:rsid w:val="007E3D87"/>
    <w:rsid w:val="007E3DF6"/>
    <w:rsid w:val="007E4140"/>
    <w:rsid w:val="007E4370"/>
    <w:rsid w:val="007E499D"/>
    <w:rsid w:val="007E4FDF"/>
    <w:rsid w:val="007E5715"/>
    <w:rsid w:val="007E58C5"/>
    <w:rsid w:val="007E5D59"/>
    <w:rsid w:val="007E74BB"/>
    <w:rsid w:val="007E75C8"/>
    <w:rsid w:val="007E7632"/>
    <w:rsid w:val="007E792F"/>
    <w:rsid w:val="007E7ED6"/>
    <w:rsid w:val="007E7FCA"/>
    <w:rsid w:val="007E7FDB"/>
    <w:rsid w:val="007F0038"/>
    <w:rsid w:val="007F0290"/>
    <w:rsid w:val="007F05F1"/>
    <w:rsid w:val="007F0A8E"/>
    <w:rsid w:val="007F15A8"/>
    <w:rsid w:val="007F1E73"/>
    <w:rsid w:val="007F28A4"/>
    <w:rsid w:val="007F2CE2"/>
    <w:rsid w:val="007F2E6D"/>
    <w:rsid w:val="007F3087"/>
    <w:rsid w:val="007F3787"/>
    <w:rsid w:val="007F37E6"/>
    <w:rsid w:val="007F3951"/>
    <w:rsid w:val="007F3B64"/>
    <w:rsid w:val="007F5AF9"/>
    <w:rsid w:val="007F5AFC"/>
    <w:rsid w:val="007F5D45"/>
    <w:rsid w:val="007F5FBE"/>
    <w:rsid w:val="007F6333"/>
    <w:rsid w:val="007F64FE"/>
    <w:rsid w:val="007F6BCB"/>
    <w:rsid w:val="007F6D75"/>
    <w:rsid w:val="007F7521"/>
    <w:rsid w:val="007F77D1"/>
    <w:rsid w:val="00800621"/>
    <w:rsid w:val="00800FD0"/>
    <w:rsid w:val="00801730"/>
    <w:rsid w:val="0080184B"/>
    <w:rsid w:val="008018B6"/>
    <w:rsid w:val="00801FF2"/>
    <w:rsid w:val="00802071"/>
    <w:rsid w:val="00802274"/>
    <w:rsid w:val="00802935"/>
    <w:rsid w:val="00802973"/>
    <w:rsid w:val="00802BDE"/>
    <w:rsid w:val="00802DA7"/>
    <w:rsid w:val="008033BB"/>
    <w:rsid w:val="00803880"/>
    <w:rsid w:val="00803A96"/>
    <w:rsid w:val="00803C58"/>
    <w:rsid w:val="008040D8"/>
    <w:rsid w:val="00804B5A"/>
    <w:rsid w:val="00805439"/>
    <w:rsid w:val="008058CF"/>
    <w:rsid w:val="008061CC"/>
    <w:rsid w:val="00807C2C"/>
    <w:rsid w:val="00810101"/>
    <w:rsid w:val="00810302"/>
    <w:rsid w:val="008104F2"/>
    <w:rsid w:val="00810591"/>
    <w:rsid w:val="0081059F"/>
    <w:rsid w:val="0081115A"/>
    <w:rsid w:val="008115A6"/>
    <w:rsid w:val="00812A7D"/>
    <w:rsid w:val="00812B65"/>
    <w:rsid w:val="00812F73"/>
    <w:rsid w:val="008140EC"/>
    <w:rsid w:val="00814590"/>
    <w:rsid w:val="00814594"/>
    <w:rsid w:val="00814BAB"/>
    <w:rsid w:val="00814FF7"/>
    <w:rsid w:val="008150E0"/>
    <w:rsid w:val="0081521F"/>
    <w:rsid w:val="00815672"/>
    <w:rsid w:val="00815AA3"/>
    <w:rsid w:val="00816250"/>
    <w:rsid w:val="00816A9C"/>
    <w:rsid w:val="00820CDC"/>
    <w:rsid w:val="00820F3E"/>
    <w:rsid w:val="008218C9"/>
    <w:rsid w:val="00821FB2"/>
    <w:rsid w:val="0082252D"/>
    <w:rsid w:val="00822800"/>
    <w:rsid w:val="00822D78"/>
    <w:rsid w:val="0082339E"/>
    <w:rsid w:val="008235DA"/>
    <w:rsid w:val="00823C18"/>
    <w:rsid w:val="00824094"/>
    <w:rsid w:val="00824882"/>
    <w:rsid w:val="00824960"/>
    <w:rsid w:val="00824F32"/>
    <w:rsid w:val="008256DA"/>
    <w:rsid w:val="00825A5D"/>
    <w:rsid w:val="00825D6E"/>
    <w:rsid w:val="008260DF"/>
    <w:rsid w:val="0082683E"/>
    <w:rsid w:val="00826C5D"/>
    <w:rsid w:val="0082780F"/>
    <w:rsid w:val="00830184"/>
    <w:rsid w:val="00831120"/>
    <w:rsid w:val="008312C4"/>
    <w:rsid w:val="0083163E"/>
    <w:rsid w:val="008322FE"/>
    <w:rsid w:val="00832732"/>
    <w:rsid w:val="008330E2"/>
    <w:rsid w:val="008334E0"/>
    <w:rsid w:val="00833A64"/>
    <w:rsid w:val="00833BC2"/>
    <w:rsid w:val="00833E31"/>
    <w:rsid w:val="008341BF"/>
    <w:rsid w:val="008356CA"/>
    <w:rsid w:val="00836C0E"/>
    <w:rsid w:val="00836C2B"/>
    <w:rsid w:val="00837517"/>
    <w:rsid w:val="008375BF"/>
    <w:rsid w:val="00837736"/>
    <w:rsid w:val="00840398"/>
    <w:rsid w:val="008407AC"/>
    <w:rsid w:val="008415AC"/>
    <w:rsid w:val="008425AE"/>
    <w:rsid w:val="00842928"/>
    <w:rsid w:val="00842B14"/>
    <w:rsid w:val="008434C4"/>
    <w:rsid w:val="00843C18"/>
    <w:rsid w:val="00843EAA"/>
    <w:rsid w:val="008440F1"/>
    <w:rsid w:val="0084494C"/>
    <w:rsid w:val="0084575B"/>
    <w:rsid w:val="00845793"/>
    <w:rsid w:val="00846B98"/>
    <w:rsid w:val="00846C90"/>
    <w:rsid w:val="00846D83"/>
    <w:rsid w:val="0084716C"/>
    <w:rsid w:val="0084719C"/>
    <w:rsid w:val="008472BB"/>
    <w:rsid w:val="00847491"/>
    <w:rsid w:val="008478F6"/>
    <w:rsid w:val="0085000B"/>
    <w:rsid w:val="0085035A"/>
    <w:rsid w:val="00850E31"/>
    <w:rsid w:val="008515E7"/>
    <w:rsid w:val="00851FF1"/>
    <w:rsid w:val="0085201F"/>
    <w:rsid w:val="00852836"/>
    <w:rsid w:val="0085470D"/>
    <w:rsid w:val="00854E36"/>
    <w:rsid w:val="00855380"/>
    <w:rsid w:val="00855421"/>
    <w:rsid w:val="00855C04"/>
    <w:rsid w:val="00855F27"/>
    <w:rsid w:val="00856B90"/>
    <w:rsid w:val="00860E34"/>
    <w:rsid w:val="008612F2"/>
    <w:rsid w:val="00862E8F"/>
    <w:rsid w:val="008656C5"/>
    <w:rsid w:val="008656FB"/>
    <w:rsid w:val="00865C1C"/>
    <w:rsid w:val="0086604B"/>
    <w:rsid w:val="0087019B"/>
    <w:rsid w:val="00871282"/>
    <w:rsid w:val="008716A6"/>
    <w:rsid w:val="008722C8"/>
    <w:rsid w:val="00872FA4"/>
    <w:rsid w:val="008733C8"/>
    <w:rsid w:val="00873A0D"/>
    <w:rsid w:val="00874015"/>
    <w:rsid w:val="008745EC"/>
    <w:rsid w:val="0087461E"/>
    <w:rsid w:val="0087530F"/>
    <w:rsid w:val="0087588E"/>
    <w:rsid w:val="00875904"/>
    <w:rsid w:val="008760C2"/>
    <w:rsid w:val="00876330"/>
    <w:rsid w:val="00876664"/>
    <w:rsid w:val="00876BC6"/>
    <w:rsid w:val="00882110"/>
    <w:rsid w:val="0088241E"/>
    <w:rsid w:val="00883170"/>
    <w:rsid w:val="00884115"/>
    <w:rsid w:val="00884125"/>
    <w:rsid w:val="00884389"/>
    <w:rsid w:val="00884883"/>
    <w:rsid w:val="00886008"/>
    <w:rsid w:val="0088648D"/>
    <w:rsid w:val="008873EB"/>
    <w:rsid w:val="008874BF"/>
    <w:rsid w:val="00887851"/>
    <w:rsid w:val="008879A5"/>
    <w:rsid w:val="00890103"/>
    <w:rsid w:val="00890514"/>
    <w:rsid w:val="00890CE5"/>
    <w:rsid w:val="008919BA"/>
    <w:rsid w:val="008923BC"/>
    <w:rsid w:val="00892405"/>
    <w:rsid w:val="00892932"/>
    <w:rsid w:val="00892AD5"/>
    <w:rsid w:val="008936AC"/>
    <w:rsid w:val="00893870"/>
    <w:rsid w:val="00893BF2"/>
    <w:rsid w:val="00893C95"/>
    <w:rsid w:val="00894619"/>
    <w:rsid w:val="00894652"/>
    <w:rsid w:val="00894CA8"/>
    <w:rsid w:val="008951A1"/>
    <w:rsid w:val="00895595"/>
    <w:rsid w:val="00895A45"/>
    <w:rsid w:val="00895B38"/>
    <w:rsid w:val="00895C93"/>
    <w:rsid w:val="0089629F"/>
    <w:rsid w:val="008963C1"/>
    <w:rsid w:val="008966DE"/>
    <w:rsid w:val="008969AD"/>
    <w:rsid w:val="00896CED"/>
    <w:rsid w:val="00896D2E"/>
    <w:rsid w:val="00896E92"/>
    <w:rsid w:val="00896EAF"/>
    <w:rsid w:val="008A0331"/>
    <w:rsid w:val="008A0727"/>
    <w:rsid w:val="008A0BB4"/>
    <w:rsid w:val="008A0BF2"/>
    <w:rsid w:val="008A105E"/>
    <w:rsid w:val="008A1281"/>
    <w:rsid w:val="008A1530"/>
    <w:rsid w:val="008A2555"/>
    <w:rsid w:val="008A32A4"/>
    <w:rsid w:val="008A34F2"/>
    <w:rsid w:val="008A3E0A"/>
    <w:rsid w:val="008A407D"/>
    <w:rsid w:val="008A593F"/>
    <w:rsid w:val="008A5E31"/>
    <w:rsid w:val="008A6819"/>
    <w:rsid w:val="008A74AD"/>
    <w:rsid w:val="008A7FDA"/>
    <w:rsid w:val="008B001A"/>
    <w:rsid w:val="008B0169"/>
    <w:rsid w:val="008B0E57"/>
    <w:rsid w:val="008B3285"/>
    <w:rsid w:val="008B3582"/>
    <w:rsid w:val="008B3850"/>
    <w:rsid w:val="008B412E"/>
    <w:rsid w:val="008B46E5"/>
    <w:rsid w:val="008B591B"/>
    <w:rsid w:val="008B7104"/>
    <w:rsid w:val="008B7341"/>
    <w:rsid w:val="008B74BE"/>
    <w:rsid w:val="008B7A7A"/>
    <w:rsid w:val="008B7E99"/>
    <w:rsid w:val="008C06B7"/>
    <w:rsid w:val="008C0756"/>
    <w:rsid w:val="008C0992"/>
    <w:rsid w:val="008C0B95"/>
    <w:rsid w:val="008C0CBC"/>
    <w:rsid w:val="008C0FF4"/>
    <w:rsid w:val="008C1D2F"/>
    <w:rsid w:val="008C2343"/>
    <w:rsid w:val="008C2949"/>
    <w:rsid w:val="008C2C21"/>
    <w:rsid w:val="008C2F93"/>
    <w:rsid w:val="008C33AD"/>
    <w:rsid w:val="008C36B4"/>
    <w:rsid w:val="008C4326"/>
    <w:rsid w:val="008C43B3"/>
    <w:rsid w:val="008C4E2C"/>
    <w:rsid w:val="008C56BB"/>
    <w:rsid w:val="008C5725"/>
    <w:rsid w:val="008C60B8"/>
    <w:rsid w:val="008C672D"/>
    <w:rsid w:val="008C6802"/>
    <w:rsid w:val="008C6A0A"/>
    <w:rsid w:val="008C7174"/>
    <w:rsid w:val="008D0D8B"/>
    <w:rsid w:val="008D10F0"/>
    <w:rsid w:val="008D1925"/>
    <w:rsid w:val="008D21FB"/>
    <w:rsid w:val="008D2559"/>
    <w:rsid w:val="008D3DBB"/>
    <w:rsid w:val="008D4CCB"/>
    <w:rsid w:val="008D506D"/>
    <w:rsid w:val="008D51EB"/>
    <w:rsid w:val="008D7378"/>
    <w:rsid w:val="008D7955"/>
    <w:rsid w:val="008E0141"/>
    <w:rsid w:val="008E02D6"/>
    <w:rsid w:val="008E100F"/>
    <w:rsid w:val="008E1408"/>
    <w:rsid w:val="008E1E8E"/>
    <w:rsid w:val="008E2A00"/>
    <w:rsid w:val="008E2FE4"/>
    <w:rsid w:val="008E35E4"/>
    <w:rsid w:val="008E3915"/>
    <w:rsid w:val="008E3F36"/>
    <w:rsid w:val="008E404E"/>
    <w:rsid w:val="008E4217"/>
    <w:rsid w:val="008E441D"/>
    <w:rsid w:val="008E515E"/>
    <w:rsid w:val="008E6498"/>
    <w:rsid w:val="008E6533"/>
    <w:rsid w:val="008E7E7C"/>
    <w:rsid w:val="008F006B"/>
    <w:rsid w:val="008F0DD4"/>
    <w:rsid w:val="008F18E4"/>
    <w:rsid w:val="008F2261"/>
    <w:rsid w:val="008F28B8"/>
    <w:rsid w:val="008F28FD"/>
    <w:rsid w:val="008F2938"/>
    <w:rsid w:val="008F3D51"/>
    <w:rsid w:val="008F4D47"/>
    <w:rsid w:val="008F52C6"/>
    <w:rsid w:val="008F5A9F"/>
    <w:rsid w:val="008F5FC6"/>
    <w:rsid w:val="008F6EE1"/>
    <w:rsid w:val="008F73C3"/>
    <w:rsid w:val="00900308"/>
    <w:rsid w:val="009026EF"/>
    <w:rsid w:val="00903F99"/>
    <w:rsid w:val="0090425C"/>
    <w:rsid w:val="0090465A"/>
    <w:rsid w:val="00904874"/>
    <w:rsid w:val="0090514B"/>
    <w:rsid w:val="009056B8"/>
    <w:rsid w:val="00905ADA"/>
    <w:rsid w:val="00906CF0"/>
    <w:rsid w:val="0090700A"/>
    <w:rsid w:val="00907138"/>
    <w:rsid w:val="00907D25"/>
    <w:rsid w:val="009106D9"/>
    <w:rsid w:val="00910A8D"/>
    <w:rsid w:val="00910EDA"/>
    <w:rsid w:val="0091245E"/>
    <w:rsid w:val="0091491E"/>
    <w:rsid w:val="0091616D"/>
    <w:rsid w:val="009176C2"/>
    <w:rsid w:val="00920977"/>
    <w:rsid w:val="00921207"/>
    <w:rsid w:val="00921784"/>
    <w:rsid w:val="0092323E"/>
    <w:rsid w:val="00923826"/>
    <w:rsid w:val="00923F7A"/>
    <w:rsid w:val="0092487F"/>
    <w:rsid w:val="00924ABA"/>
    <w:rsid w:val="00924CF7"/>
    <w:rsid w:val="00924F6B"/>
    <w:rsid w:val="00925689"/>
    <w:rsid w:val="00925B62"/>
    <w:rsid w:val="00925CBA"/>
    <w:rsid w:val="00926381"/>
    <w:rsid w:val="009271EC"/>
    <w:rsid w:val="00927FFA"/>
    <w:rsid w:val="00930701"/>
    <w:rsid w:val="0093124C"/>
    <w:rsid w:val="00932F88"/>
    <w:rsid w:val="00933107"/>
    <w:rsid w:val="00933D97"/>
    <w:rsid w:val="00934C57"/>
    <w:rsid w:val="009353EF"/>
    <w:rsid w:val="0093590E"/>
    <w:rsid w:val="009361E1"/>
    <w:rsid w:val="0093679C"/>
    <w:rsid w:val="00936AF0"/>
    <w:rsid w:val="00936E7A"/>
    <w:rsid w:val="00936EA0"/>
    <w:rsid w:val="009375C3"/>
    <w:rsid w:val="009377AB"/>
    <w:rsid w:val="00940B77"/>
    <w:rsid w:val="00940BD2"/>
    <w:rsid w:val="00940E08"/>
    <w:rsid w:val="00940F44"/>
    <w:rsid w:val="00941276"/>
    <w:rsid w:val="00941323"/>
    <w:rsid w:val="009414D1"/>
    <w:rsid w:val="009415C4"/>
    <w:rsid w:val="009417C3"/>
    <w:rsid w:val="00941D00"/>
    <w:rsid w:val="00941EBD"/>
    <w:rsid w:val="00942AE1"/>
    <w:rsid w:val="00942EF0"/>
    <w:rsid w:val="00943B6F"/>
    <w:rsid w:val="00943DB3"/>
    <w:rsid w:val="009440DF"/>
    <w:rsid w:val="0094459D"/>
    <w:rsid w:val="009456E0"/>
    <w:rsid w:val="00945995"/>
    <w:rsid w:val="009460FD"/>
    <w:rsid w:val="0094625C"/>
    <w:rsid w:val="00946B02"/>
    <w:rsid w:val="00946EA0"/>
    <w:rsid w:val="00947814"/>
    <w:rsid w:val="00947887"/>
    <w:rsid w:val="00947EE2"/>
    <w:rsid w:val="009501FD"/>
    <w:rsid w:val="00950D77"/>
    <w:rsid w:val="00951206"/>
    <w:rsid w:val="009533A4"/>
    <w:rsid w:val="00953756"/>
    <w:rsid w:val="00954FF7"/>
    <w:rsid w:val="00955735"/>
    <w:rsid w:val="00955ABB"/>
    <w:rsid w:val="00955ACE"/>
    <w:rsid w:val="009561D9"/>
    <w:rsid w:val="0095683E"/>
    <w:rsid w:val="00956888"/>
    <w:rsid w:val="00956EDA"/>
    <w:rsid w:val="00957339"/>
    <w:rsid w:val="00957A71"/>
    <w:rsid w:val="00957F09"/>
    <w:rsid w:val="009615B0"/>
    <w:rsid w:val="009619E4"/>
    <w:rsid w:val="00961A3C"/>
    <w:rsid w:val="009622B5"/>
    <w:rsid w:val="0096260F"/>
    <w:rsid w:val="00962CA9"/>
    <w:rsid w:val="00963775"/>
    <w:rsid w:val="00963777"/>
    <w:rsid w:val="00963E3E"/>
    <w:rsid w:val="00964264"/>
    <w:rsid w:val="00964466"/>
    <w:rsid w:val="00964EED"/>
    <w:rsid w:val="00965931"/>
    <w:rsid w:val="00965D55"/>
    <w:rsid w:val="00965F8F"/>
    <w:rsid w:val="00966A8B"/>
    <w:rsid w:val="00967957"/>
    <w:rsid w:val="00967E7D"/>
    <w:rsid w:val="009701ED"/>
    <w:rsid w:val="009702C3"/>
    <w:rsid w:val="00970424"/>
    <w:rsid w:val="00970C17"/>
    <w:rsid w:val="0097156D"/>
    <w:rsid w:val="00971AEF"/>
    <w:rsid w:val="0097205C"/>
    <w:rsid w:val="00972064"/>
    <w:rsid w:val="00972A1A"/>
    <w:rsid w:val="00973E95"/>
    <w:rsid w:val="00974459"/>
    <w:rsid w:val="00974988"/>
    <w:rsid w:val="0097515A"/>
    <w:rsid w:val="00975232"/>
    <w:rsid w:val="00975BC1"/>
    <w:rsid w:val="00976458"/>
    <w:rsid w:val="009778E7"/>
    <w:rsid w:val="009779EE"/>
    <w:rsid w:val="00977E08"/>
    <w:rsid w:val="009816CB"/>
    <w:rsid w:val="00981AEC"/>
    <w:rsid w:val="00981C24"/>
    <w:rsid w:val="00983F45"/>
    <w:rsid w:val="00984082"/>
    <w:rsid w:val="00985802"/>
    <w:rsid w:val="00985D92"/>
    <w:rsid w:val="00985FDB"/>
    <w:rsid w:val="0098651D"/>
    <w:rsid w:val="00986639"/>
    <w:rsid w:val="00986835"/>
    <w:rsid w:val="009875E1"/>
    <w:rsid w:val="00987D38"/>
    <w:rsid w:val="00987FFA"/>
    <w:rsid w:val="009905EB"/>
    <w:rsid w:val="0099092F"/>
    <w:rsid w:val="00990FB0"/>
    <w:rsid w:val="0099129A"/>
    <w:rsid w:val="00992105"/>
    <w:rsid w:val="00992551"/>
    <w:rsid w:val="00992B64"/>
    <w:rsid w:val="009960F7"/>
    <w:rsid w:val="00996363"/>
    <w:rsid w:val="00996B0E"/>
    <w:rsid w:val="00996C99"/>
    <w:rsid w:val="00997071"/>
    <w:rsid w:val="00997902"/>
    <w:rsid w:val="00997AFC"/>
    <w:rsid w:val="009A0690"/>
    <w:rsid w:val="009A0F26"/>
    <w:rsid w:val="009A105E"/>
    <w:rsid w:val="009A133E"/>
    <w:rsid w:val="009A2271"/>
    <w:rsid w:val="009A2D35"/>
    <w:rsid w:val="009A353D"/>
    <w:rsid w:val="009A35E3"/>
    <w:rsid w:val="009A38A4"/>
    <w:rsid w:val="009A599B"/>
    <w:rsid w:val="009A5CB8"/>
    <w:rsid w:val="009A5EF4"/>
    <w:rsid w:val="009A62E3"/>
    <w:rsid w:val="009A6412"/>
    <w:rsid w:val="009A6F21"/>
    <w:rsid w:val="009A6FFC"/>
    <w:rsid w:val="009B0245"/>
    <w:rsid w:val="009B0BB2"/>
    <w:rsid w:val="009B28C2"/>
    <w:rsid w:val="009B33BE"/>
    <w:rsid w:val="009B3754"/>
    <w:rsid w:val="009B4297"/>
    <w:rsid w:val="009B4FDC"/>
    <w:rsid w:val="009B51C4"/>
    <w:rsid w:val="009B54EC"/>
    <w:rsid w:val="009B5E94"/>
    <w:rsid w:val="009B5F16"/>
    <w:rsid w:val="009B6274"/>
    <w:rsid w:val="009B63F7"/>
    <w:rsid w:val="009B6FAD"/>
    <w:rsid w:val="009B76D0"/>
    <w:rsid w:val="009B7754"/>
    <w:rsid w:val="009B7B03"/>
    <w:rsid w:val="009C0164"/>
    <w:rsid w:val="009C04F8"/>
    <w:rsid w:val="009C0C4D"/>
    <w:rsid w:val="009C1E9D"/>
    <w:rsid w:val="009C2B45"/>
    <w:rsid w:val="009C3435"/>
    <w:rsid w:val="009C3A30"/>
    <w:rsid w:val="009C468C"/>
    <w:rsid w:val="009C491B"/>
    <w:rsid w:val="009C6272"/>
    <w:rsid w:val="009C673E"/>
    <w:rsid w:val="009C6FAA"/>
    <w:rsid w:val="009C742A"/>
    <w:rsid w:val="009C7702"/>
    <w:rsid w:val="009C7935"/>
    <w:rsid w:val="009D014A"/>
    <w:rsid w:val="009D07D6"/>
    <w:rsid w:val="009D0C21"/>
    <w:rsid w:val="009D0C42"/>
    <w:rsid w:val="009D100A"/>
    <w:rsid w:val="009D1371"/>
    <w:rsid w:val="009D1E89"/>
    <w:rsid w:val="009D2332"/>
    <w:rsid w:val="009D272F"/>
    <w:rsid w:val="009D29AD"/>
    <w:rsid w:val="009D329A"/>
    <w:rsid w:val="009D429B"/>
    <w:rsid w:val="009D4305"/>
    <w:rsid w:val="009D434B"/>
    <w:rsid w:val="009D4497"/>
    <w:rsid w:val="009D4EF8"/>
    <w:rsid w:val="009D4FD2"/>
    <w:rsid w:val="009D58D4"/>
    <w:rsid w:val="009D5C2A"/>
    <w:rsid w:val="009D5D9E"/>
    <w:rsid w:val="009D6486"/>
    <w:rsid w:val="009D6BBB"/>
    <w:rsid w:val="009D6F65"/>
    <w:rsid w:val="009D7652"/>
    <w:rsid w:val="009D7E56"/>
    <w:rsid w:val="009E0421"/>
    <w:rsid w:val="009E089E"/>
    <w:rsid w:val="009E1724"/>
    <w:rsid w:val="009E29DA"/>
    <w:rsid w:val="009E2A79"/>
    <w:rsid w:val="009E2AAF"/>
    <w:rsid w:val="009E2B0E"/>
    <w:rsid w:val="009E2BA2"/>
    <w:rsid w:val="009E3A5D"/>
    <w:rsid w:val="009E3FCC"/>
    <w:rsid w:val="009E4196"/>
    <w:rsid w:val="009E4805"/>
    <w:rsid w:val="009E4A5D"/>
    <w:rsid w:val="009E52ED"/>
    <w:rsid w:val="009E53A0"/>
    <w:rsid w:val="009E5EB2"/>
    <w:rsid w:val="009E60D3"/>
    <w:rsid w:val="009E66C6"/>
    <w:rsid w:val="009E690B"/>
    <w:rsid w:val="009F0950"/>
    <w:rsid w:val="009F0DBB"/>
    <w:rsid w:val="009F1274"/>
    <w:rsid w:val="009F1294"/>
    <w:rsid w:val="009F1403"/>
    <w:rsid w:val="009F1571"/>
    <w:rsid w:val="009F18BE"/>
    <w:rsid w:val="009F1941"/>
    <w:rsid w:val="009F214C"/>
    <w:rsid w:val="009F2544"/>
    <w:rsid w:val="009F39F0"/>
    <w:rsid w:val="009F3B2B"/>
    <w:rsid w:val="009F3E20"/>
    <w:rsid w:val="009F3ECA"/>
    <w:rsid w:val="009F3F88"/>
    <w:rsid w:val="009F4CCB"/>
    <w:rsid w:val="009F5862"/>
    <w:rsid w:val="009F5B7C"/>
    <w:rsid w:val="009F6473"/>
    <w:rsid w:val="009F6FB7"/>
    <w:rsid w:val="00A0018F"/>
    <w:rsid w:val="00A009DB"/>
    <w:rsid w:val="00A024C6"/>
    <w:rsid w:val="00A0270E"/>
    <w:rsid w:val="00A03325"/>
    <w:rsid w:val="00A03997"/>
    <w:rsid w:val="00A043C6"/>
    <w:rsid w:val="00A047B5"/>
    <w:rsid w:val="00A04E02"/>
    <w:rsid w:val="00A05F08"/>
    <w:rsid w:val="00A05FCB"/>
    <w:rsid w:val="00A06891"/>
    <w:rsid w:val="00A07619"/>
    <w:rsid w:val="00A10880"/>
    <w:rsid w:val="00A11621"/>
    <w:rsid w:val="00A1190A"/>
    <w:rsid w:val="00A120EC"/>
    <w:rsid w:val="00A1278C"/>
    <w:rsid w:val="00A12811"/>
    <w:rsid w:val="00A13651"/>
    <w:rsid w:val="00A137EB"/>
    <w:rsid w:val="00A13D97"/>
    <w:rsid w:val="00A1411E"/>
    <w:rsid w:val="00A15F73"/>
    <w:rsid w:val="00A15FF2"/>
    <w:rsid w:val="00A17D1A"/>
    <w:rsid w:val="00A2069A"/>
    <w:rsid w:val="00A20ED3"/>
    <w:rsid w:val="00A20F5F"/>
    <w:rsid w:val="00A216E6"/>
    <w:rsid w:val="00A2208F"/>
    <w:rsid w:val="00A2279B"/>
    <w:rsid w:val="00A2325A"/>
    <w:rsid w:val="00A24886"/>
    <w:rsid w:val="00A249F5"/>
    <w:rsid w:val="00A24D25"/>
    <w:rsid w:val="00A25A5F"/>
    <w:rsid w:val="00A26654"/>
    <w:rsid w:val="00A26843"/>
    <w:rsid w:val="00A2692C"/>
    <w:rsid w:val="00A26D42"/>
    <w:rsid w:val="00A27891"/>
    <w:rsid w:val="00A278EE"/>
    <w:rsid w:val="00A30469"/>
    <w:rsid w:val="00A306BA"/>
    <w:rsid w:val="00A31296"/>
    <w:rsid w:val="00A313FB"/>
    <w:rsid w:val="00A31DB4"/>
    <w:rsid w:val="00A320A3"/>
    <w:rsid w:val="00A320CC"/>
    <w:rsid w:val="00A321FE"/>
    <w:rsid w:val="00A3258B"/>
    <w:rsid w:val="00A32667"/>
    <w:rsid w:val="00A32CAE"/>
    <w:rsid w:val="00A333A3"/>
    <w:rsid w:val="00A334F0"/>
    <w:rsid w:val="00A33EA5"/>
    <w:rsid w:val="00A34A42"/>
    <w:rsid w:val="00A35AD2"/>
    <w:rsid w:val="00A35BF9"/>
    <w:rsid w:val="00A35E74"/>
    <w:rsid w:val="00A36609"/>
    <w:rsid w:val="00A40480"/>
    <w:rsid w:val="00A404D5"/>
    <w:rsid w:val="00A40EB4"/>
    <w:rsid w:val="00A41441"/>
    <w:rsid w:val="00A41A57"/>
    <w:rsid w:val="00A41D0E"/>
    <w:rsid w:val="00A426A5"/>
    <w:rsid w:val="00A42A93"/>
    <w:rsid w:val="00A42F2C"/>
    <w:rsid w:val="00A43017"/>
    <w:rsid w:val="00A43695"/>
    <w:rsid w:val="00A44382"/>
    <w:rsid w:val="00A44B71"/>
    <w:rsid w:val="00A44EA6"/>
    <w:rsid w:val="00A4594A"/>
    <w:rsid w:val="00A45EB9"/>
    <w:rsid w:val="00A46110"/>
    <w:rsid w:val="00A468D6"/>
    <w:rsid w:val="00A46C38"/>
    <w:rsid w:val="00A474C1"/>
    <w:rsid w:val="00A47786"/>
    <w:rsid w:val="00A47D59"/>
    <w:rsid w:val="00A47DDF"/>
    <w:rsid w:val="00A507E0"/>
    <w:rsid w:val="00A50939"/>
    <w:rsid w:val="00A50FC6"/>
    <w:rsid w:val="00A516CB"/>
    <w:rsid w:val="00A51AF8"/>
    <w:rsid w:val="00A51D8C"/>
    <w:rsid w:val="00A520A3"/>
    <w:rsid w:val="00A52A26"/>
    <w:rsid w:val="00A52DF8"/>
    <w:rsid w:val="00A52EA0"/>
    <w:rsid w:val="00A54171"/>
    <w:rsid w:val="00A545A2"/>
    <w:rsid w:val="00A549D5"/>
    <w:rsid w:val="00A54B0E"/>
    <w:rsid w:val="00A54D4C"/>
    <w:rsid w:val="00A55A03"/>
    <w:rsid w:val="00A55E40"/>
    <w:rsid w:val="00A565A9"/>
    <w:rsid w:val="00A5695E"/>
    <w:rsid w:val="00A56A01"/>
    <w:rsid w:val="00A5701D"/>
    <w:rsid w:val="00A57998"/>
    <w:rsid w:val="00A57B8E"/>
    <w:rsid w:val="00A57F38"/>
    <w:rsid w:val="00A6003C"/>
    <w:rsid w:val="00A60672"/>
    <w:rsid w:val="00A60D3B"/>
    <w:rsid w:val="00A6117D"/>
    <w:rsid w:val="00A61B78"/>
    <w:rsid w:val="00A62EB7"/>
    <w:rsid w:val="00A632BA"/>
    <w:rsid w:val="00A63442"/>
    <w:rsid w:val="00A63F63"/>
    <w:rsid w:val="00A64452"/>
    <w:rsid w:val="00A649B8"/>
    <w:rsid w:val="00A66FA9"/>
    <w:rsid w:val="00A70FE0"/>
    <w:rsid w:val="00A7154A"/>
    <w:rsid w:val="00A72C64"/>
    <w:rsid w:val="00A72F8F"/>
    <w:rsid w:val="00A73B6E"/>
    <w:rsid w:val="00A73CE6"/>
    <w:rsid w:val="00A74114"/>
    <w:rsid w:val="00A7485C"/>
    <w:rsid w:val="00A74B63"/>
    <w:rsid w:val="00A74EAB"/>
    <w:rsid w:val="00A752E6"/>
    <w:rsid w:val="00A75B7D"/>
    <w:rsid w:val="00A76664"/>
    <w:rsid w:val="00A766FC"/>
    <w:rsid w:val="00A76D47"/>
    <w:rsid w:val="00A774B0"/>
    <w:rsid w:val="00A77CB5"/>
    <w:rsid w:val="00A81193"/>
    <w:rsid w:val="00A81DFB"/>
    <w:rsid w:val="00A82D3F"/>
    <w:rsid w:val="00A83ED0"/>
    <w:rsid w:val="00A83EF6"/>
    <w:rsid w:val="00A842A7"/>
    <w:rsid w:val="00A8447E"/>
    <w:rsid w:val="00A8489D"/>
    <w:rsid w:val="00A84A6A"/>
    <w:rsid w:val="00A850D0"/>
    <w:rsid w:val="00A851EE"/>
    <w:rsid w:val="00A85375"/>
    <w:rsid w:val="00A85527"/>
    <w:rsid w:val="00A855C0"/>
    <w:rsid w:val="00A85880"/>
    <w:rsid w:val="00A85F0E"/>
    <w:rsid w:val="00A861B2"/>
    <w:rsid w:val="00A86B08"/>
    <w:rsid w:val="00A8766A"/>
    <w:rsid w:val="00A9088C"/>
    <w:rsid w:val="00A90BB7"/>
    <w:rsid w:val="00A90C26"/>
    <w:rsid w:val="00A90D4B"/>
    <w:rsid w:val="00A9128A"/>
    <w:rsid w:val="00A9158C"/>
    <w:rsid w:val="00A917DA"/>
    <w:rsid w:val="00A92B6E"/>
    <w:rsid w:val="00A94139"/>
    <w:rsid w:val="00A94817"/>
    <w:rsid w:val="00A96C42"/>
    <w:rsid w:val="00A96DB6"/>
    <w:rsid w:val="00A97AD4"/>
    <w:rsid w:val="00A97F4B"/>
    <w:rsid w:val="00AA11A8"/>
    <w:rsid w:val="00AA1B05"/>
    <w:rsid w:val="00AA25FB"/>
    <w:rsid w:val="00AA26E7"/>
    <w:rsid w:val="00AA2BF9"/>
    <w:rsid w:val="00AA2C85"/>
    <w:rsid w:val="00AA2F36"/>
    <w:rsid w:val="00AA3274"/>
    <w:rsid w:val="00AA3C2D"/>
    <w:rsid w:val="00AA4149"/>
    <w:rsid w:val="00AA4197"/>
    <w:rsid w:val="00AA4578"/>
    <w:rsid w:val="00AA48F0"/>
    <w:rsid w:val="00AA520A"/>
    <w:rsid w:val="00AA546D"/>
    <w:rsid w:val="00AA5637"/>
    <w:rsid w:val="00AA5F6F"/>
    <w:rsid w:val="00AA5FAB"/>
    <w:rsid w:val="00AA6114"/>
    <w:rsid w:val="00AA638F"/>
    <w:rsid w:val="00AA6622"/>
    <w:rsid w:val="00AA6800"/>
    <w:rsid w:val="00AA78F3"/>
    <w:rsid w:val="00AA79C6"/>
    <w:rsid w:val="00AB01F2"/>
    <w:rsid w:val="00AB09BE"/>
    <w:rsid w:val="00AB113F"/>
    <w:rsid w:val="00AB166E"/>
    <w:rsid w:val="00AB25D3"/>
    <w:rsid w:val="00AB2FBC"/>
    <w:rsid w:val="00AB3670"/>
    <w:rsid w:val="00AB3C07"/>
    <w:rsid w:val="00AB3D80"/>
    <w:rsid w:val="00AB3E18"/>
    <w:rsid w:val="00AB3EA9"/>
    <w:rsid w:val="00AB4113"/>
    <w:rsid w:val="00AB4569"/>
    <w:rsid w:val="00AB4A2B"/>
    <w:rsid w:val="00AB52E5"/>
    <w:rsid w:val="00AB5C0D"/>
    <w:rsid w:val="00AB5D79"/>
    <w:rsid w:val="00AB6003"/>
    <w:rsid w:val="00AB607D"/>
    <w:rsid w:val="00AB676E"/>
    <w:rsid w:val="00AB71F7"/>
    <w:rsid w:val="00AB71FD"/>
    <w:rsid w:val="00AB731E"/>
    <w:rsid w:val="00AB7C6A"/>
    <w:rsid w:val="00AB7CE5"/>
    <w:rsid w:val="00AC025F"/>
    <w:rsid w:val="00AC05ED"/>
    <w:rsid w:val="00AC07C6"/>
    <w:rsid w:val="00AC1E07"/>
    <w:rsid w:val="00AC25EC"/>
    <w:rsid w:val="00AC2661"/>
    <w:rsid w:val="00AC2778"/>
    <w:rsid w:val="00AC3A48"/>
    <w:rsid w:val="00AC3D99"/>
    <w:rsid w:val="00AC3FA0"/>
    <w:rsid w:val="00AC409D"/>
    <w:rsid w:val="00AC451C"/>
    <w:rsid w:val="00AC4DD6"/>
    <w:rsid w:val="00AC4FBB"/>
    <w:rsid w:val="00AC5877"/>
    <w:rsid w:val="00AC5B01"/>
    <w:rsid w:val="00AC5F0D"/>
    <w:rsid w:val="00AC6A46"/>
    <w:rsid w:val="00AC6C9B"/>
    <w:rsid w:val="00AC6CAE"/>
    <w:rsid w:val="00AD008B"/>
    <w:rsid w:val="00AD02D4"/>
    <w:rsid w:val="00AD0A8C"/>
    <w:rsid w:val="00AD0B6D"/>
    <w:rsid w:val="00AD0FAD"/>
    <w:rsid w:val="00AD1512"/>
    <w:rsid w:val="00AD176C"/>
    <w:rsid w:val="00AD1D50"/>
    <w:rsid w:val="00AD2628"/>
    <w:rsid w:val="00AD2672"/>
    <w:rsid w:val="00AD3D43"/>
    <w:rsid w:val="00AD3D72"/>
    <w:rsid w:val="00AD4699"/>
    <w:rsid w:val="00AD4DE7"/>
    <w:rsid w:val="00AD5D9B"/>
    <w:rsid w:val="00AD6037"/>
    <w:rsid w:val="00AD675B"/>
    <w:rsid w:val="00AD7464"/>
    <w:rsid w:val="00AD7549"/>
    <w:rsid w:val="00AD78D8"/>
    <w:rsid w:val="00AD7DD1"/>
    <w:rsid w:val="00AE0948"/>
    <w:rsid w:val="00AE0EC1"/>
    <w:rsid w:val="00AE13E1"/>
    <w:rsid w:val="00AE2039"/>
    <w:rsid w:val="00AE236F"/>
    <w:rsid w:val="00AE2A7A"/>
    <w:rsid w:val="00AE2E52"/>
    <w:rsid w:val="00AE363F"/>
    <w:rsid w:val="00AE3A30"/>
    <w:rsid w:val="00AE43E4"/>
    <w:rsid w:val="00AE4A8A"/>
    <w:rsid w:val="00AE6457"/>
    <w:rsid w:val="00AE66C3"/>
    <w:rsid w:val="00AE6E05"/>
    <w:rsid w:val="00AE6E99"/>
    <w:rsid w:val="00AE6F0A"/>
    <w:rsid w:val="00AE7292"/>
    <w:rsid w:val="00AE729B"/>
    <w:rsid w:val="00AE7528"/>
    <w:rsid w:val="00AE7561"/>
    <w:rsid w:val="00AE777B"/>
    <w:rsid w:val="00AE78DB"/>
    <w:rsid w:val="00AE7EE6"/>
    <w:rsid w:val="00AF02E5"/>
    <w:rsid w:val="00AF062B"/>
    <w:rsid w:val="00AF1EE2"/>
    <w:rsid w:val="00AF2111"/>
    <w:rsid w:val="00AF21A8"/>
    <w:rsid w:val="00AF2F8E"/>
    <w:rsid w:val="00AF34AC"/>
    <w:rsid w:val="00AF399F"/>
    <w:rsid w:val="00AF4293"/>
    <w:rsid w:val="00AF47BC"/>
    <w:rsid w:val="00AF5327"/>
    <w:rsid w:val="00AF535F"/>
    <w:rsid w:val="00AF5B5E"/>
    <w:rsid w:val="00B00056"/>
    <w:rsid w:val="00B00934"/>
    <w:rsid w:val="00B00AC6"/>
    <w:rsid w:val="00B0125F"/>
    <w:rsid w:val="00B0197C"/>
    <w:rsid w:val="00B019B2"/>
    <w:rsid w:val="00B024BC"/>
    <w:rsid w:val="00B02E7E"/>
    <w:rsid w:val="00B034EF"/>
    <w:rsid w:val="00B0385E"/>
    <w:rsid w:val="00B04454"/>
    <w:rsid w:val="00B052F1"/>
    <w:rsid w:val="00B06556"/>
    <w:rsid w:val="00B06811"/>
    <w:rsid w:val="00B06AE4"/>
    <w:rsid w:val="00B100A2"/>
    <w:rsid w:val="00B10235"/>
    <w:rsid w:val="00B108AD"/>
    <w:rsid w:val="00B10B85"/>
    <w:rsid w:val="00B10BCC"/>
    <w:rsid w:val="00B11190"/>
    <w:rsid w:val="00B122D9"/>
    <w:rsid w:val="00B124F1"/>
    <w:rsid w:val="00B128C3"/>
    <w:rsid w:val="00B129BC"/>
    <w:rsid w:val="00B129D5"/>
    <w:rsid w:val="00B130C1"/>
    <w:rsid w:val="00B13A3E"/>
    <w:rsid w:val="00B13E1C"/>
    <w:rsid w:val="00B14ED3"/>
    <w:rsid w:val="00B15635"/>
    <w:rsid w:val="00B15E17"/>
    <w:rsid w:val="00B16331"/>
    <w:rsid w:val="00B16B0B"/>
    <w:rsid w:val="00B16D6E"/>
    <w:rsid w:val="00B1729A"/>
    <w:rsid w:val="00B174B0"/>
    <w:rsid w:val="00B17EEB"/>
    <w:rsid w:val="00B206C6"/>
    <w:rsid w:val="00B20DBC"/>
    <w:rsid w:val="00B20FFA"/>
    <w:rsid w:val="00B21B04"/>
    <w:rsid w:val="00B21C44"/>
    <w:rsid w:val="00B21E4D"/>
    <w:rsid w:val="00B22918"/>
    <w:rsid w:val="00B22CF2"/>
    <w:rsid w:val="00B2336D"/>
    <w:rsid w:val="00B244FA"/>
    <w:rsid w:val="00B24C43"/>
    <w:rsid w:val="00B24D5A"/>
    <w:rsid w:val="00B24E6B"/>
    <w:rsid w:val="00B2617F"/>
    <w:rsid w:val="00B26407"/>
    <w:rsid w:val="00B26CB8"/>
    <w:rsid w:val="00B2755B"/>
    <w:rsid w:val="00B278CF"/>
    <w:rsid w:val="00B30E7D"/>
    <w:rsid w:val="00B310CB"/>
    <w:rsid w:val="00B3173D"/>
    <w:rsid w:val="00B31F2E"/>
    <w:rsid w:val="00B325A2"/>
    <w:rsid w:val="00B32623"/>
    <w:rsid w:val="00B32B09"/>
    <w:rsid w:val="00B33493"/>
    <w:rsid w:val="00B34D68"/>
    <w:rsid w:val="00B35AB1"/>
    <w:rsid w:val="00B35C8A"/>
    <w:rsid w:val="00B368C3"/>
    <w:rsid w:val="00B37422"/>
    <w:rsid w:val="00B3784E"/>
    <w:rsid w:val="00B403F9"/>
    <w:rsid w:val="00B41083"/>
    <w:rsid w:val="00B412F1"/>
    <w:rsid w:val="00B41819"/>
    <w:rsid w:val="00B41D30"/>
    <w:rsid w:val="00B41DA1"/>
    <w:rsid w:val="00B41E17"/>
    <w:rsid w:val="00B422A2"/>
    <w:rsid w:val="00B42715"/>
    <w:rsid w:val="00B42C88"/>
    <w:rsid w:val="00B430CA"/>
    <w:rsid w:val="00B4352F"/>
    <w:rsid w:val="00B43D30"/>
    <w:rsid w:val="00B44620"/>
    <w:rsid w:val="00B44843"/>
    <w:rsid w:val="00B44DF1"/>
    <w:rsid w:val="00B4534B"/>
    <w:rsid w:val="00B45CC9"/>
    <w:rsid w:val="00B45E6B"/>
    <w:rsid w:val="00B45FF2"/>
    <w:rsid w:val="00B460F4"/>
    <w:rsid w:val="00B463CB"/>
    <w:rsid w:val="00B468C6"/>
    <w:rsid w:val="00B46C0D"/>
    <w:rsid w:val="00B478DA"/>
    <w:rsid w:val="00B500F8"/>
    <w:rsid w:val="00B50149"/>
    <w:rsid w:val="00B5068D"/>
    <w:rsid w:val="00B5085F"/>
    <w:rsid w:val="00B509C2"/>
    <w:rsid w:val="00B50F12"/>
    <w:rsid w:val="00B50FAA"/>
    <w:rsid w:val="00B51191"/>
    <w:rsid w:val="00B51240"/>
    <w:rsid w:val="00B517D6"/>
    <w:rsid w:val="00B5242C"/>
    <w:rsid w:val="00B538E3"/>
    <w:rsid w:val="00B53BAE"/>
    <w:rsid w:val="00B55EC8"/>
    <w:rsid w:val="00B56E27"/>
    <w:rsid w:val="00B570D6"/>
    <w:rsid w:val="00B57406"/>
    <w:rsid w:val="00B57B1F"/>
    <w:rsid w:val="00B57F5D"/>
    <w:rsid w:val="00B61224"/>
    <w:rsid w:val="00B6197F"/>
    <w:rsid w:val="00B61E65"/>
    <w:rsid w:val="00B61FE1"/>
    <w:rsid w:val="00B62439"/>
    <w:rsid w:val="00B62C3F"/>
    <w:rsid w:val="00B62C84"/>
    <w:rsid w:val="00B6320C"/>
    <w:rsid w:val="00B64199"/>
    <w:rsid w:val="00B64563"/>
    <w:rsid w:val="00B64D48"/>
    <w:rsid w:val="00B64DEA"/>
    <w:rsid w:val="00B65658"/>
    <w:rsid w:val="00B659DD"/>
    <w:rsid w:val="00B66989"/>
    <w:rsid w:val="00B670CD"/>
    <w:rsid w:val="00B67C59"/>
    <w:rsid w:val="00B67DC2"/>
    <w:rsid w:val="00B70AFE"/>
    <w:rsid w:val="00B70CAF"/>
    <w:rsid w:val="00B70F03"/>
    <w:rsid w:val="00B710F4"/>
    <w:rsid w:val="00B7124A"/>
    <w:rsid w:val="00B71B94"/>
    <w:rsid w:val="00B71C35"/>
    <w:rsid w:val="00B71E7B"/>
    <w:rsid w:val="00B726DE"/>
    <w:rsid w:val="00B729DE"/>
    <w:rsid w:val="00B732B7"/>
    <w:rsid w:val="00B73C32"/>
    <w:rsid w:val="00B7408C"/>
    <w:rsid w:val="00B74781"/>
    <w:rsid w:val="00B758D8"/>
    <w:rsid w:val="00B7611D"/>
    <w:rsid w:val="00B761B8"/>
    <w:rsid w:val="00B7693A"/>
    <w:rsid w:val="00B775EC"/>
    <w:rsid w:val="00B8094E"/>
    <w:rsid w:val="00B80DBD"/>
    <w:rsid w:val="00B811DD"/>
    <w:rsid w:val="00B81429"/>
    <w:rsid w:val="00B81F1D"/>
    <w:rsid w:val="00B826B5"/>
    <w:rsid w:val="00B82E79"/>
    <w:rsid w:val="00B83426"/>
    <w:rsid w:val="00B8352B"/>
    <w:rsid w:val="00B835EF"/>
    <w:rsid w:val="00B8448A"/>
    <w:rsid w:val="00B848B6"/>
    <w:rsid w:val="00B84B07"/>
    <w:rsid w:val="00B84DB6"/>
    <w:rsid w:val="00B8574B"/>
    <w:rsid w:val="00B865D0"/>
    <w:rsid w:val="00B869C8"/>
    <w:rsid w:val="00B86D32"/>
    <w:rsid w:val="00B86D6F"/>
    <w:rsid w:val="00B87640"/>
    <w:rsid w:val="00B9012A"/>
    <w:rsid w:val="00B90B51"/>
    <w:rsid w:val="00B90E2E"/>
    <w:rsid w:val="00B91014"/>
    <w:rsid w:val="00B9168E"/>
    <w:rsid w:val="00B917D4"/>
    <w:rsid w:val="00B91D32"/>
    <w:rsid w:val="00B921F2"/>
    <w:rsid w:val="00B92966"/>
    <w:rsid w:val="00B92A73"/>
    <w:rsid w:val="00B9360E"/>
    <w:rsid w:val="00B936A9"/>
    <w:rsid w:val="00B93D27"/>
    <w:rsid w:val="00B93DF8"/>
    <w:rsid w:val="00B94079"/>
    <w:rsid w:val="00B944A9"/>
    <w:rsid w:val="00B94820"/>
    <w:rsid w:val="00B94ADC"/>
    <w:rsid w:val="00B96025"/>
    <w:rsid w:val="00B966D1"/>
    <w:rsid w:val="00B96AD3"/>
    <w:rsid w:val="00B97B42"/>
    <w:rsid w:val="00B97D05"/>
    <w:rsid w:val="00BA067A"/>
    <w:rsid w:val="00BA0AA2"/>
    <w:rsid w:val="00BA1157"/>
    <w:rsid w:val="00BA120B"/>
    <w:rsid w:val="00BA14DF"/>
    <w:rsid w:val="00BA16E7"/>
    <w:rsid w:val="00BA17FA"/>
    <w:rsid w:val="00BA208F"/>
    <w:rsid w:val="00BA212D"/>
    <w:rsid w:val="00BA22B7"/>
    <w:rsid w:val="00BA2586"/>
    <w:rsid w:val="00BA2F88"/>
    <w:rsid w:val="00BA35AC"/>
    <w:rsid w:val="00BA369B"/>
    <w:rsid w:val="00BA3AE2"/>
    <w:rsid w:val="00BA3EB9"/>
    <w:rsid w:val="00BA5BBA"/>
    <w:rsid w:val="00BA6055"/>
    <w:rsid w:val="00BA628B"/>
    <w:rsid w:val="00BA66AA"/>
    <w:rsid w:val="00BA7A46"/>
    <w:rsid w:val="00BB1426"/>
    <w:rsid w:val="00BB267D"/>
    <w:rsid w:val="00BB2D9D"/>
    <w:rsid w:val="00BB4234"/>
    <w:rsid w:val="00BB4DEA"/>
    <w:rsid w:val="00BB4EF5"/>
    <w:rsid w:val="00BB541D"/>
    <w:rsid w:val="00BB5D1E"/>
    <w:rsid w:val="00BB6C40"/>
    <w:rsid w:val="00BB6E09"/>
    <w:rsid w:val="00BB7EDB"/>
    <w:rsid w:val="00BC0189"/>
    <w:rsid w:val="00BC0A9A"/>
    <w:rsid w:val="00BC0F80"/>
    <w:rsid w:val="00BC0FE3"/>
    <w:rsid w:val="00BC161B"/>
    <w:rsid w:val="00BC1847"/>
    <w:rsid w:val="00BC1EB5"/>
    <w:rsid w:val="00BC3E2D"/>
    <w:rsid w:val="00BC5324"/>
    <w:rsid w:val="00BC5553"/>
    <w:rsid w:val="00BC62E4"/>
    <w:rsid w:val="00BC635E"/>
    <w:rsid w:val="00BC6F5A"/>
    <w:rsid w:val="00BC7A0F"/>
    <w:rsid w:val="00BC7C7C"/>
    <w:rsid w:val="00BC7DE4"/>
    <w:rsid w:val="00BC7FC3"/>
    <w:rsid w:val="00BD3440"/>
    <w:rsid w:val="00BD356C"/>
    <w:rsid w:val="00BD42B8"/>
    <w:rsid w:val="00BD4EF5"/>
    <w:rsid w:val="00BD5CC2"/>
    <w:rsid w:val="00BD62DC"/>
    <w:rsid w:val="00BD633D"/>
    <w:rsid w:val="00BD6FF1"/>
    <w:rsid w:val="00BD7101"/>
    <w:rsid w:val="00BD7283"/>
    <w:rsid w:val="00BD761C"/>
    <w:rsid w:val="00BE10E4"/>
    <w:rsid w:val="00BE147C"/>
    <w:rsid w:val="00BE1B63"/>
    <w:rsid w:val="00BE2122"/>
    <w:rsid w:val="00BE29CB"/>
    <w:rsid w:val="00BE3116"/>
    <w:rsid w:val="00BE3A76"/>
    <w:rsid w:val="00BE4666"/>
    <w:rsid w:val="00BE4DD4"/>
    <w:rsid w:val="00BE6757"/>
    <w:rsid w:val="00BE6835"/>
    <w:rsid w:val="00BE75BD"/>
    <w:rsid w:val="00BE790D"/>
    <w:rsid w:val="00BE7EB3"/>
    <w:rsid w:val="00BF0037"/>
    <w:rsid w:val="00BF00EF"/>
    <w:rsid w:val="00BF03D1"/>
    <w:rsid w:val="00BF1351"/>
    <w:rsid w:val="00BF1357"/>
    <w:rsid w:val="00BF147B"/>
    <w:rsid w:val="00BF1D1F"/>
    <w:rsid w:val="00BF2010"/>
    <w:rsid w:val="00BF2986"/>
    <w:rsid w:val="00BF2D8D"/>
    <w:rsid w:val="00BF33DC"/>
    <w:rsid w:val="00BF35B6"/>
    <w:rsid w:val="00BF35E3"/>
    <w:rsid w:val="00BF3866"/>
    <w:rsid w:val="00BF4C13"/>
    <w:rsid w:val="00BF5DCB"/>
    <w:rsid w:val="00BF6125"/>
    <w:rsid w:val="00BF63EC"/>
    <w:rsid w:val="00BF6995"/>
    <w:rsid w:val="00BF6CE2"/>
    <w:rsid w:val="00BF7E6A"/>
    <w:rsid w:val="00C0119D"/>
    <w:rsid w:val="00C01FA4"/>
    <w:rsid w:val="00C0283A"/>
    <w:rsid w:val="00C02F4E"/>
    <w:rsid w:val="00C03266"/>
    <w:rsid w:val="00C03D44"/>
    <w:rsid w:val="00C03F4E"/>
    <w:rsid w:val="00C04CC4"/>
    <w:rsid w:val="00C04D87"/>
    <w:rsid w:val="00C05833"/>
    <w:rsid w:val="00C062B3"/>
    <w:rsid w:val="00C06778"/>
    <w:rsid w:val="00C067B2"/>
    <w:rsid w:val="00C06B84"/>
    <w:rsid w:val="00C06C58"/>
    <w:rsid w:val="00C06D55"/>
    <w:rsid w:val="00C10714"/>
    <w:rsid w:val="00C11241"/>
    <w:rsid w:val="00C119C3"/>
    <w:rsid w:val="00C11B5A"/>
    <w:rsid w:val="00C11DFE"/>
    <w:rsid w:val="00C12ADD"/>
    <w:rsid w:val="00C1383A"/>
    <w:rsid w:val="00C141D2"/>
    <w:rsid w:val="00C149E2"/>
    <w:rsid w:val="00C15BAC"/>
    <w:rsid w:val="00C15D77"/>
    <w:rsid w:val="00C16687"/>
    <w:rsid w:val="00C172F2"/>
    <w:rsid w:val="00C17611"/>
    <w:rsid w:val="00C177F7"/>
    <w:rsid w:val="00C179CF"/>
    <w:rsid w:val="00C20B03"/>
    <w:rsid w:val="00C2120B"/>
    <w:rsid w:val="00C21C8C"/>
    <w:rsid w:val="00C22050"/>
    <w:rsid w:val="00C2229B"/>
    <w:rsid w:val="00C22450"/>
    <w:rsid w:val="00C2250E"/>
    <w:rsid w:val="00C2280F"/>
    <w:rsid w:val="00C23679"/>
    <w:rsid w:val="00C2394B"/>
    <w:rsid w:val="00C23FD8"/>
    <w:rsid w:val="00C25083"/>
    <w:rsid w:val="00C2621E"/>
    <w:rsid w:val="00C2673F"/>
    <w:rsid w:val="00C268E4"/>
    <w:rsid w:val="00C26C3B"/>
    <w:rsid w:val="00C27A25"/>
    <w:rsid w:val="00C306E6"/>
    <w:rsid w:val="00C3075E"/>
    <w:rsid w:val="00C3103B"/>
    <w:rsid w:val="00C31B3D"/>
    <w:rsid w:val="00C31B82"/>
    <w:rsid w:val="00C322E9"/>
    <w:rsid w:val="00C32340"/>
    <w:rsid w:val="00C3293A"/>
    <w:rsid w:val="00C32D67"/>
    <w:rsid w:val="00C32DB0"/>
    <w:rsid w:val="00C32F17"/>
    <w:rsid w:val="00C333A6"/>
    <w:rsid w:val="00C33732"/>
    <w:rsid w:val="00C33BA3"/>
    <w:rsid w:val="00C356B4"/>
    <w:rsid w:val="00C35CC2"/>
    <w:rsid w:val="00C36192"/>
    <w:rsid w:val="00C3688E"/>
    <w:rsid w:val="00C36EAA"/>
    <w:rsid w:val="00C36EFE"/>
    <w:rsid w:val="00C377A8"/>
    <w:rsid w:val="00C401C5"/>
    <w:rsid w:val="00C408CE"/>
    <w:rsid w:val="00C41781"/>
    <w:rsid w:val="00C41C36"/>
    <w:rsid w:val="00C426FD"/>
    <w:rsid w:val="00C42798"/>
    <w:rsid w:val="00C43296"/>
    <w:rsid w:val="00C43C5A"/>
    <w:rsid w:val="00C4527E"/>
    <w:rsid w:val="00C45B74"/>
    <w:rsid w:val="00C45ECC"/>
    <w:rsid w:val="00C465F3"/>
    <w:rsid w:val="00C46D1C"/>
    <w:rsid w:val="00C470C2"/>
    <w:rsid w:val="00C478E1"/>
    <w:rsid w:val="00C479FE"/>
    <w:rsid w:val="00C47A60"/>
    <w:rsid w:val="00C47C79"/>
    <w:rsid w:val="00C47C9D"/>
    <w:rsid w:val="00C500A0"/>
    <w:rsid w:val="00C509AF"/>
    <w:rsid w:val="00C511BB"/>
    <w:rsid w:val="00C51376"/>
    <w:rsid w:val="00C51E03"/>
    <w:rsid w:val="00C51FDA"/>
    <w:rsid w:val="00C523F1"/>
    <w:rsid w:val="00C52AEB"/>
    <w:rsid w:val="00C52F4F"/>
    <w:rsid w:val="00C537B9"/>
    <w:rsid w:val="00C53BCD"/>
    <w:rsid w:val="00C544E4"/>
    <w:rsid w:val="00C551B8"/>
    <w:rsid w:val="00C55870"/>
    <w:rsid w:val="00C5597B"/>
    <w:rsid w:val="00C55BB4"/>
    <w:rsid w:val="00C5691A"/>
    <w:rsid w:val="00C56AF1"/>
    <w:rsid w:val="00C56C8D"/>
    <w:rsid w:val="00C570B0"/>
    <w:rsid w:val="00C570B9"/>
    <w:rsid w:val="00C576C4"/>
    <w:rsid w:val="00C60ADD"/>
    <w:rsid w:val="00C60D27"/>
    <w:rsid w:val="00C61262"/>
    <w:rsid w:val="00C61785"/>
    <w:rsid w:val="00C61813"/>
    <w:rsid w:val="00C6284D"/>
    <w:rsid w:val="00C62D57"/>
    <w:rsid w:val="00C6309A"/>
    <w:rsid w:val="00C631DB"/>
    <w:rsid w:val="00C6361F"/>
    <w:rsid w:val="00C638EB"/>
    <w:rsid w:val="00C63A5C"/>
    <w:rsid w:val="00C63BF4"/>
    <w:rsid w:val="00C64AA3"/>
    <w:rsid w:val="00C64F08"/>
    <w:rsid w:val="00C651C0"/>
    <w:rsid w:val="00C6546B"/>
    <w:rsid w:val="00C656C2"/>
    <w:rsid w:val="00C65D1A"/>
    <w:rsid w:val="00C66276"/>
    <w:rsid w:val="00C664AA"/>
    <w:rsid w:val="00C66571"/>
    <w:rsid w:val="00C66ADC"/>
    <w:rsid w:val="00C66F0F"/>
    <w:rsid w:val="00C678C6"/>
    <w:rsid w:val="00C67CFF"/>
    <w:rsid w:val="00C70447"/>
    <w:rsid w:val="00C713AC"/>
    <w:rsid w:val="00C720D5"/>
    <w:rsid w:val="00C7348C"/>
    <w:rsid w:val="00C744C7"/>
    <w:rsid w:val="00C747F5"/>
    <w:rsid w:val="00C74DBC"/>
    <w:rsid w:val="00C7597C"/>
    <w:rsid w:val="00C75E7B"/>
    <w:rsid w:val="00C763FD"/>
    <w:rsid w:val="00C76405"/>
    <w:rsid w:val="00C764FB"/>
    <w:rsid w:val="00C76695"/>
    <w:rsid w:val="00C76F89"/>
    <w:rsid w:val="00C7719E"/>
    <w:rsid w:val="00C7786B"/>
    <w:rsid w:val="00C80206"/>
    <w:rsid w:val="00C803A1"/>
    <w:rsid w:val="00C8139A"/>
    <w:rsid w:val="00C81E8C"/>
    <w:rsid w:val="00C824F2"/>
    <w:rsid w:val="00C829DF"/>
    <w:rsid w:val="00C829F4"/>
    <w:rsid w:val="00C82AEE"/>
    <w:rsid w:val="00C82D9F"/>
    <w:rsid w:val="00C83429"/>
    <w:rsid w:val="00C834A9"/>
    <w:rsid w:val="00C83B25"/>
    <w:rsid w:val="00C84E5A"/>
    <w:rsid w:val="00C857D9"/>
    <w:rsid w:val="00C85D4F"/>
    <w:rsid w:val="00C85D92"/>
    <w:rsid w:val="00C85DC7"/>
    <w:rsid w:val="00C860D1"/>
    <w:rsid w:val="00C90F51"/>
    <w:rsid w:val="00C910B7"/>
    <w:rsid w:val="00C914EB"/>
    <w:rsid w:val="00C91924"/>
    <w:rsid w:val="00C91991"/>
    <w:rsid w:val="00C91F97"/>
    <w:rsid w:val="00C92066"/>
    <w:rsid w:val="00C92588"/>
    <w:rsid w:val="00C9335C"/>
    <w:rsid w:val="00C93495"/>
    <w:rsid w:val="00C941FD"/>
    <w:rsid w:val="00C94207"/>
    <w:rsid w:val="00C946B7"/>
    <w:rsid w:val="00C94971"/>
    <w:rsid w:val="00C952C8"/>
    <w:rsid w:val="00C9552D"/>
    <w:rsid w:val="00C95D7E"/>
    <w:rsid w:val="00C960E7"/>
    <w:rsid w:val="00C97654"/>
    <w:rsid w:val="00C97E01"/>
    <w:rsid w:val="00CA0C31"/>
    <w:rsid w:val="00CA14D4"/>
    <w:rsid w:val="00CA1724"/>
    <w:rsid w:val="00CA17FB"/>
    <w:rsid w:val="00CA18E7"/>
    <w:rsid w:val="00CA1D50"/>
    <w:rsid w:val="00CA1F3E"/>
    <w:rsid w:val="00CA2BCB"/>
    <w:rsid w:val="00CA2C07"/>
    <w:rsid w:val="00CA3AE1"/>
    <w:rsid w:val="00CA3CE9"/>
    <w:rsid w:val="00CA4548"/>
    <w:rsid w:val="00CA46F3"/>
    <w:rsid w:val="00CA4A38"/>
    <w:rsid w:val="00CA4FB9"/>
    <w:rsid w:val="00CA6916"/>
    <w:rsid w:val="00CB0BC5"/>
    <w:rsid w:val="00CB0C19"/>
    <w:rsid w:val="00CB0D51"/>
    <w:rsid w:val="00CB1C00"/>
    <w:rsid w:val="00CB1E09"/>
    <w:rsid w:val="00CB20E0"/>
    <w:rsid w:val="00CB263F"/>
    <w:rsid w:val="00CB2A03"/>
    <w:rsid w:val="00CB2BA2"/>
    <w:rsid w:val="00CB2ECB"/>
    <w:rsid w:val="00CB3704"/>
    <w:rsid w:val="00CB4620"/>
    <w:rsid w:val="00CB55BD"/>
    <w:rsid w:val="00CB56D0"/>
    <w:rsid w:val="00CB5886"/>
    <w:rsid w:val="00CB5DA6"/>
    <w:rsid w:val="00CB63B9"/>
    <w:rsid w:val="00CB6668"/>
    <w:rsid w:val="00CB672A"/>
    <w:rsid w:val="00CC0075"/>
    <w:rsid w:val="00CC011E"/>
    <w:rsid w:val="00CC03F7"/>
    <w:rsid w:val="00CC1056"/>
    <w:rsid w:val="00CC14E2"/>
    <w:rsid w:val="00CC2223"/>
    <w:rsid w:val="00CC24A4"/>
    <w:rsid w:val="00CC24F8"/>
    <w:rsid w:val="00CC3154"/>
    <w:rsid w:val="00CC37C8"/>
    <w:rsid w:val="00CC395D"/>
    <w:rsid w:val="00CC3C56"/>
    <w:rsid w:val="00CC3CA2"/>
    <w:rsid w:val="00CC4406"/>
    <w:rsid w:val="00CC482A"/>
    <w:rsid w:val="00CC491D"/>
    <w:rsid w:val="00CC5DE6"/>
    <w:rsid w:val="00CC66B9"/>
    <w:rsid w:val="00CC688F"/>
    <w:rsid w:val="00CC6B7C"/>
    <w:rsid w:val="00CC7297"/>
    <w:rsid w:val="00CC7529"/>
    <w:rsid w:val="00CC7C4D"/>
    <w:rsid w:val="00CD020E"/>
    <w:rsid w:val="00CD09F0"/>
    <w:rsid w:val="00CD1EAB"/>
    <w:rsid w:val="00CD1F6D"/>
    <w:rsid w:val="00CD2505"/>
    <w:rsid w:val="00CD2F3A"/>
    <w:rsid w:val="00CD2FE5"/>
    <w:rsid w:val="00CD3222"/>
    <w:rsid w:val="00CD393A"/>
    <w:rsid w:val="00CD3DD0"/>
    <w:rsid w:val="00CD43C8"/>
    <w:rsid w:val="00CD4AC1"/>
    <w:rsid w:val="00CD4D60"/>
    <w:rsid w:val="00CD4E23"/>
    <w:rsid w:val="00CD57BD"/>
    <w:rsid w:val="00CD5EBD"/>
    <w:rsid w:val="00CD6272"/>
    <w:rsid w:val="00CD6802"/>
    <w:rsid w:val="00CD6835"/>
    <w:rsid w:val="00CD6D40"/>
    <w:rsid w:val="00CD6ECE"/>
    <w:rsid w:val="00CD6F2C"/>
    <w:rsid w:val="00CD7494"/>
    <w:rsid w:val="00CD7E5D"/>
    <w:rsid w:val="00CE026B"/>
    <w:rsid w:val="00CE06D8"/>
    <w:rsid w:val="00CE0B71"/>
    <w:rsid w:val="00CE107A"/>
    <w:rsid w:val="00CE18EB"/>
    <w:rsid w:val="00CE24AF"/>
    <w:rsid w:val="00CE3922"/>
    <w:rsid w:val="00CE3CA6"/>
    <w:rsid w:val="00CE4E77"/>
    <w:rsid w:val="00CE4EC5"/>
    <w:rsid w:val="00CE541D"/>
    <w:rsid w:val="00CE598A"/>
    <w:rsid w:val="00CE79B4"/>
    <w:rsid w:val="00CE7DC3"/>
    <w:rsid w:val="00CF06D2"/>
    <w:rsid w:val="00CF1AAA"/>
    <w:rsid w:val="00CF247B"/>
    <w:rsid w:val="00CF35BF"/>
    <w:rsid w:val="00CF3AE6"/>
    <w:rsid w:val="00CF4A14"/>
    <w:rsid w:val="00CF4CAF"/>
    <w:rsid w:val="00CF5258"/>
    <w:rsid w:val="00CF550E"/>
    <w:rsid w:val="00CF5664"/>
    <w:rsid w:val="00CF5961"/>
    <w:rsid w:val="00CF59BA"/>
    <w:rsid w:val="00CF5B1E"/>
    <w:rsid w:val="00CF5C17"/>
    <w:rsid w:val="00CF5EF2"/>
    <w:rsid w:val="00CF6077"/>
    <w:rsid w:val="00CF651E"/>
    <w:rsid w:val="00CF6654"/>
    <w:rsid w:val="00CF7247"/>
    <w:rsid w:val="00CF776D"/>
    <w:rsid w:val="00CF7804"/>
    <w:rsid w:val="00CF792F"/>
    <w:rsid w:val="00D005E6"/>
    <w:rsid w:val="00D007B2"/>
    <w:rsid w:val="00D00934"/>
    <w:rsid w:val="00D02398"/>
    <w:rsid w:val="00D03D47"/>
    <w:rsid w:val="00D04128"/>
    <w:rsid w:val="00D046B7"/>
    <w:rsid w:val="00D05423"/>
    <w:rsid w:val="00D05BBD"/>
    <w:rsid w:val="00D0646D"/>
    <w:rsid w:val="00D064CE"/>
    <w:rsid w:val="00D06538"/>
    <w:rsid w:val="00D07407"/>
    <w:rsid w:val="00D07DA2"/>
    <w:rsid w:val="00D07E20"/>
    <w:rsid w:val="00D10410"/>
    <w:rsid w:val="00D10C4B"/>
    <w:rsid w:val="00D11067"/>
    <w:rsid w:val="00D11826"/>
    <w:rsid w:val="00D11999"/>
    <w:rsid w:val="00D121A5"/>
    <w:rsid w:val="00D12689"/>
    <w:rsid w:val="00D12B7B"/>
    <w:rsid w:val="00D13490"/>
    <w:rsid w:val="00D13C61"/>
    <w:rsid w:val="00D13E1F"/>
    <w:rsid w:val="00D14CEE"/>
    <w:rsid w:val="00D1592E"/>
    <w:rsid w:val="00D1658D"/>
    <w:rsid w:val="00D16893"/>
    <w:rsid w:val="00D16984"/>
    <w:rsid w:val="00D16A8B"/>
    <w:rsid w:val="00D16EE2"/>
    <w:rsid w:val="00D17E1C"/>
    <w:rsid w:val="00D2026F"/>
    <w:rsid w:val="00D203C7"/>
    <w:rsid w:val="00D20B77"/>
    <w:rsid w:val="00D21620"/>
    <w:rsid w:val="00D2174F"/>
    <w:rsid w:val="00D22681"/>
    <w:rsid w:val="00D2358B"/>
    <w:rsid w:val="00D23799"/>
    <w:rsid w:val="00D238EE"/>
    <w:rsid w:val="00D24E80"/>
    <w:rsid w:val="00D24F5C"/>
    <w:rsid w:val="00D2539A"/>
    <w:rsid w:val="00D253F4"/>
    <w:rsid w:val="00D25618"/>
    <w:rsid w:val="00D260EF"/>
    <w:rsid w:val="00D26C62"/>
    <w:rsid w:val="00D27174"/>
    <w:rsid w:val="00D273CB"/>
    <w:rsid w:val="00D274EA"/>
    <w:rsid w:val="00D27CAF"/>
    <w:rsid w:val="00D3043C"/>
    <w:rsid w:val="00D30506"/>
    <w:rsid w:val="00D3056F"/>
    <w:rsid w:val="00D30F2A"/>
    <w:rsid w:val="00D317DB"/>
    <w:rsid w:val="00D31BE0"/>
    <w:rsid w:val="00D31E73"/>
    <w:rsid w:val="00D333B6"/>
    <w:rsid w:val="00D3369A"/>
    <w:rsid w:val="00D34AF2"/>
    <w:rsid w:val="00D34F1F"/>
    <w:rsid w:val="00D35300"/>
    <w:rsid w:val="00D3580A"/>
    <w:rsid w:val="00D36031"/>
    <w:rsid w:val="00D363B9"/>
    <w:rsid w:val="00D36E98"/>
    <w:rsid w:val="00D371AA"/>
    <w:rsid w:val="00D37380"/>
    <w:rsid w:val="00D40046"/>
    <w:rsid w:val="00D40413"/>
    <w:rsid w:val="00D406C7"/>
    <w:rsid w:val="00D40A36"/>
    <w:rsid w:val="00D427C8"/>
    <w:rsid w:val="00D42A85"/>
    <w:rsid w:val="00D43E09"/>
    <w:rsid w:val="00D43F74"/>
    <w:rsid w:val="00D441B2"/>
    <w:rsid w:val="00D4440C"/>
    <w:rsid w:val="00D44870"/>
    <w:rsid w:val="00D449F5"/>
    <w:rsid w:val="00D44C76"/>
    <w:rsid w:val="00D45907"/>
    <w:rsid w:val="00D46784"/>
    <w:rsid w:val="00D47228"/>
    <w:rsid w:val="00D47A7F"/>
    <w:rsid w:val="00D50254"/>
    <w:rsid w:val="00D50E30"/>
    <w:rsid w:val="00D51230"/>
    <w:rsid w:val="00D512A6"/>
    <w:rsid w:val="00D52106"/>
    <w:rsid w:val="00D52225"/>
    <w:rsid w:val="00D526A5"/>
    <w:rsid w:val="00D53991"/>
    <w:rsid w:val="00D541E9"/>
    <w:rsid w:val="00D54A30"/>
    <w:rsid w:val="00D54E01"/>
    <w:rsid w:val="00D55AB4"/>
    <w:rsid w:val="00D55CAB"/>
    <w:rsid w:val="00D56565"/>
    <w:rsid w:val="00D56D4C"/>
    <w:rsid w:val="00D56F0B"/>
    <w:rsid w:val="00D57C90"/>
    <w:rsid w:val="00D6009B"/>
    <w:rsid w:val="00D60A3F"/>
    <w:rsid w:val="00D625B7"/>
    <w:rsid w:val="00D62AB5"/>
    <w:rsid w:val="00D639E0"/>
    <w:rsid w:val="00D63CA7"/>
    <w:rsid w:val="00D643FD"/>
    <w:rsid w:val="00D6442A"/>
    <w:rsid w:val="00D64542"/>
    <w:rsid w:val="00D64F1C"/>
    <w:rsid w:val="00D655BA"/>
    <w:rsid w:val="00D6568A"/>
    <w:rsid w:val="00D656DE"/>
    <w:rsid w:val="00D65943"/>
    <w:rsid w:val="00D66728"/>
    <w:rsid w:val="00D6679A"/>
    <w:rsid w:val="00D67052"/>
    <w:rsid w:val="00D6714C"/>
    <w:rsid w:val="00D67405"/>
    <w:rsid w:val="00D674B5"/>
    <w:rsid w:val="00D70EDD"/>
    <w:rsid w:val="00D71483"/>
    <w:rsid w:val="00D72422"/>
    <w:rsid w:val="00D73DE5"/>
    <w:rsid w:val="00D749DC"/>
    <w:rsid w:val="00D7561A"/>
    <w:rsid w:val="00D75B51"/>
    <w:rsid w:val="00D75CDE"/>
    <w:rsid w:val="00D76753"/>
    <w:rsid w:val="00D77421"/>
    <w:rsid w:val="00D80924"/>
    <w:rsid w:val="00D80A77"/>
    <w:rsid w:val="00D80E8A"/>
    <w:rsid w:val="00D8109C"/>
    <w:rsid w:val="00D82C49"/>
    <w:rsid w:val="00D83417"/>
    <w:rsid w:val="00D83703"/>
    <w:rsid w:val="00D845C5"/>
    <w:rsid w:val="00D848F0"/>
    <w:rsid w:val="00D84AAC"/>
    <w:rsid w:val="00D84C94"/>
    <w:rsid w:val="00D84EB4"/>
    <w:rsid w:val="00D84EEC"/>
    <w:rsid w:val="00D85296"/>
    <w:rsid w:val="00D85AB0"/>
    <w:rsid w:val="00D85BB6"/>
    <w:rsid w:val="00D86008"/>
    <w:rsid w:val="00D86577"/>
    <w:rsid w:val="00D867C8"/>
    <w:rsid w:val="00D8691B"/>
    <w:rsid w:val="00D869A0"/>
    <w:rsid w:val="00D876E2"/>
    <w:rsid w:val="00D878EA"/>
    <w:rsid w:val="00D90246"/>
    <w:rsid w:val="00D902E2"/>
    <w:rsid w:val="00D91A8C"/>
    <w:rsid w:val="00D91D9F"/>
    <w:rsid w:val="00D92033"/>
    <w:rsid w:val="00D9219F"/>
    <w:rsid w:val="00D92966"/>
    <w:rsid w:val="00D92DB8"/>
    <w:rsid w:val="00D9311E"/>
    <w:rsid w:val="00D93489"/>
    <w:rsid w:val="00D93AA5"/>
    <w:rsid w:val="00D94026"/>
    <w:rsid w:val="00D94603"/>
    <w:rsid w:val="00D94639"/>
    <w:rsid w:val="00D94836"/>
    <w:rsid w:val="00D94FDD"/>
    <w:rsid w:val="00D956B8"/>
    <w:rsid w:val="00D95A6D"/>
    <w:rsid w:val="00D95B3F"/>
    <w:rsid w:val="00D95CAC"/>
    <w:rsid w:val="00D96248"/>
    <w:rsid w:val="00D96359"/>
    <w:rsid w:val="00D964F3"/>
    <w:rsid w:val="00D9684A"/>
    <w:rsid w:val="00D96C8B"/>
    <w:rsid w:val="00D970F5"/>
    <w:rsid w:val="00D978EA"/>
    <w:rsid w:val="00D97AEF"/>
    <w:rsid w:val="00D97BE9"/>
    <w:rsid w:val="00D97E80"/>
    <w:rsid w:val="00DA0BF4"/>
    <w:rsid w:val="00DA0BF6"/>
    <w:rsid w:val="00DA16AF"/>
    <w:rsid w:val="00DA24AD"/>
    <w:rsid w:val="00DA390D"/>
    <w:rsid w:val="00DA3F2E"/>
    <w:rsid w:val="00DA48E9"/>
    <w:rsid w:val="00DA569E"/>
    <w:rsid w:val="00DA5AC4"/>
    <w:rsid w:val="00DA63A5"/>
    <w:rsid w:val="00DA6880"/>
    <w:rsid w:val="00DA72D6"/>
    <w:rsid w:val="00DA7405"/>
    <w:rsid w:val="00DA75F1"/>
    <w:rsid w:val="00DA772A"/>
    <w:rsid w:val="00DA7E42"/>
    <w:rsid w:val="00DB027D"/>
    <w:rsid w:val="00DB0A87"/>
    <w:rsid w:val="00DB0DCA"/>
    <w:rsid w:val="00DB0DE4"/>
    <w:rsid w:val="00DB119D"/>
    <w:rsid w:val="00DB154B"/>
    <w:rsid w:val="00DB2524"/>
    <w:rsid w:val="00DB2D89"/>
    <w:rsid w:val="00DB3048"/>
    <w:rsid w:val="00DB481D"/>
    <w:rsid w:val="00DB5364"/>
    <w:rsid w:val="00DB53CF"/>
    <w:rsid w:val="00DB53D2"/>
    <w:rsid w:val="00DB5531"/>
    <w:rsid w:val="00DB55BC"/>
    <w:rsid w:val="00DB5EB0"/>
    <w:rsid w:val="00DB6467"/>
    <w:rsid w:val="00DB6C2B"/>
    <w:rsid w:val="00DB6F9A"/>
    <w:rsid w:val="00DB7B51"/>
    <w:rsid w:val="00DB7D38"/>
    <w:rsid w:val="00DC0193"/>
    <w:rsid w:val="00DC083B"/>
    <w:rsid w:val="00DC0AB4"/>
    <w:rsid w:val="00DC0F33"/>
    <w:rsid w:val="00DC1424"/>
    <w:rsid w:val="00DC15AA"/>
    <w:rsid w:val="00DC1678"/>
    <w:rsid w:val="00DC1E08"/>
    <w:rsid w:val="00DC1EB2"/>
    <w:rsid w:val="00DC2472"/>
    <w:rsid w:val="00DC26A9"/>
    <w:rsid w:val="00DC26F6"/>
    <w:rsid w:val="00DC32BB"/>
    <w:rsid w:val="00DC3B7E"/>
    <w:rsid w:val="00DC4295"/>
    <w:rsid w:val="00DC4BB8"/>
    <w:rsid w:val="00DC4F23"/>
    <w:rsid w:val="00DC5EE2"/>
    <w:rsid w:val="00DC5FED"/>
    <w:rsid w:val="00DC6693"/>
    <w:rsid w:val="00DC6B97"/>
    <w:rsid w:val="00DC7539"/>
    <w:rsid w:val="00DC7E76"/>
    <w:rsid w:val="00DD0ABD"/>
    <w:rsid w:val="00DD2215"/>
    <w:rsid w:val="00DD2827"/>
    <w:rsid w:val="00DD2BED"/>
    <w:rsid w:val="00DD3A08"/>
    <w:rsid w:val="00DD3B80"/>
    <w:rsid w:val="00DD461D"/>
    <w:rsid w:val="00DD486C"/>
    <w:rsid w:val="00DD4FEF"/>
    <w:rsid w:val="00DD6445"/>
    <w:rsid w:val="00DD66EE"/>
    <w:rsid w:val="00DD6B8D"/>
    <w:rsid w:val="00DD6E08"/>
    <w:rsid w:val="00DD782A"/>
    <w:rsid w:val="00DE0DAF"/>
    <w:rsid w:val="00DE18A6"/>
    <w:rsid w:val="00DE2A33"/>
    <w:rsid w:val="00DE6501"/>
    <w:rsid w:val="00DE716E"/>
    <w:rsid w:val="00DE726C"/>
    <w:rsid w:val="00DE7355"/>
    <w:rsid w:val="00DE73D6"/>
    <w:rsid w:val="00DF0B63"/>
    <w:rsid w:val="00DF1AE8"/>
    <w:rsid w:val="00DF1F24"/>
    <w:rsid w:val="00DF1F74"/>
    <w:rsid w:val="00DF2582"/>
    <w:rsid w:val="00DF2BF1"/>
    <w:rsid w:val="00DF2D9E"/>
    <w:rsid w:val="00DF3781"/>
    <w:rsid w:val="00DF3D9B"/>
    <w:rsid w:val="00DF40FE"/>
    <w:rsid w:val="00DF4A28"/>
    <w:rsid w:val="00DF5C71"/>
    <w:rsid w:val="00DF63F3"/>
    <w:rsid w:val="00DF6910"/>
    <w:rsid w:val="00DF6978"/>
    <w:rsid w:val="00DF6D16"/>
    <w:rsid w:val="00DF7015"/>
    <w:rsid w:val="00DF7110"/>
    <w:rsid w:val="00DF797C"/>
    <w:rsid w:val="00DF7CCE"/>
    <w:rsid w:val="00E0160B"/>
    <w:rsid w:val="00E02AAD"/>
    <w:rsid w:val="00E043E2"/>
    <w:rsid w:val="00E045D2"/>
    <w:rsid w:val="00E04B36"/>
    <w:rsid w:val="00E0552D"/>
    <w:rsid w:val="00E05B9F"/>
    <w:rsid w:val="00E06642"/>
    <w:rsid w:val="00E06FAB"/>
    <w:rsid w:val="00E071C5"/>
    <w:rsid w:val="00E07C0C"/>
    <w:rsid w:val="00E10CAB"/>
    <w:rsid w:val="00E114EB"/>
    <w:rsid w:val="00E12299"/>
    <w:rsid w:val="00E12361"/>
    <w:rsid w:val="00E133C1"/>
    <w:rsid w:val="00E135F9"/>
    <w:rsid w:val="00E13772"/>
    <w:rsid w:val="00E14378"/>
    <w:rsid w:val="00E143A0"/>
    <w:rsid w:val="00E146BA"/>
    <w:rsid w:val="00E14B79"/>
    <w:rsid w:val="00E150D2"/>
    <w:rsid w:val="00E163D6"/>
    <w:rsid w:val="00E171DF"/>
    <w:rsid w:val="00E17AAB"/>
    <w:rsid w:val="00E2008F"/>
    <w:rsid w:val="00E201BB"/>
    <w:rsid w:val="00E210BE"/>
    <w:rsid w:val="00E2173C"/>
    <w:rsid w:val="00E21AD6"/>
    <w:rsid w:val="00E22152"/>
    <w:rsid w:val="00E22BC7"/>
    <w:rsid w:val="00E23856"/>
    <w:rsid w:val="00E23AE7"/>
    <w:rsid w:val="00E23FE6"/>
    <w:rsid w:val="00E24503"/>
    <w:rsid w:val="00E24B37"/>
    <w:rsid w:val="00E255EF"/>
    <w:rsid w:val="00E26F65"/>
    <w:rsid w:val="00E27154"/>
    <w:rsid w:val="00E305AC"/>
    <w:rsid w:val="00E30903"/>
    <w:rsid w:val="00E30C07"/>
    <w:rsid w:val="00E32855"/>
    <w:rsid w:val="00E331F6"/>
    <w:rsid w:val="00E338AE"/>
    <w:rsid w:val="00E33A80"/>
    <w:rsid w:val="00E33C9B"/>
    <w:rsid w:val="00E34117"/>
    <w:rsid w:val="00E346AA"/>
    <w:rsid w:val="00E34C53"/>
    <w:rsid w:val="00E34DF4"/>
    <w:rsid w:val="00E35440"/>
    <w:rsid w:val="00E3560A"/>
    <w:rsid w:val="00E36086"/>
    <w:rsid w:val="00E365AE"/>
    <w:rsid w:val="00E36A25"/>
    <w:rsid w:val="00E372B3"/>
    <w:rsid w:val="00E37444"/>
    <w:rsid w:val="00E3781F"/>
    <w:rsid w:val="00E37AB8"/>
    <w:rsid w:val="00E37C6C"/>
    <w:rsid w:val="00E37F84"/>
    <w:rsid w:val="00E40658"/>
    <w:rsid w:val="00E40F0E"/>
    <w:rsid w:val="00E41A99"/>
    <w:rsid w:val="00E41EAA"/>
    <w:rsid w:val="00E4220B"/>
    <w:rsid w:val="00E42BEC"/>
    <w:rsid w:val="00E43622"/>
    <w:rsid w:val="00E43764"/>
    <w:rsid w:val="00E437B3"/>
    <w:rsid w:val="00E437E9"/>
    <w:rsid w:val="00E449FB"/>
    <w:rsid w:val="00E4555A"/>
    <w:rsid w:val="00E46E4D"/>
    <w:rsid w:val="00E46EE2"/>
    <w:rsid w:val="00E471C8"/>
    <w:rsid w:val="00E475CE"/>
    <w:rsid w:val="00E475D5"/>
    <w:rsid w:val="00E4765B"/>
    <w:rsid w:val="00E50190"/>
    <w:rsid w:val="00E50499"/>
    <w:rsid w:val="00E50AEA"/>
    <w:rsid w:val="00E510F5"/>
    <w:rsid w:val="00E5204F"/>
    <w:rsid w:val="00E52516"/>
    <w:rsid w:val="00E53BFB"/>
    <w:rsid w:val="00E53FC6"/>
    <w:rsid w:val="00E54710"/>
    <w:rsid w:val="00E549BF"/>
    <w:rsid w:val="00E54D1F"/>
    <w:rsid w:val="00E5513E"/>
    <w:rsid w:val="00E55C32"/>
    <w:rsid w:val="00E56193"/>
    <w:rsid w:val="00E566FC"/>
    <w:rsid w:val="00E5782D"/>
    <w:rsid w:val="00E600F9"/>
    <w:rsid w:val="00E60198"/>
    <w:rsid w:val="00E605E4"/>
    <w:rsid w:val="00E60E26"/>
    <w:rsid w:val="00E611AA"/>
    <w:rsid w:val="00E61498"/>
    <w:rsid w:val="00E614B6"/>
    <w:rsid w:val="00E626B0"/>
    <w:rsid w:val="00E63776"/>
    <w:rsid w:val="00E63BE3"/>
    <w:rsid w:val="00E63FA7"/>
    <w:rsid w:val="00E65034"/>
    <w:rsid w:val="00E6554A"/>
    <w:rsid w:val="00E66251"/>
    <w:rsid w:val="00E66BA6"/>
    <w:rsid w:val="00E6712B"/>
    <w:rsid w:val="00E6774E"/>
    <w:rsid w:val="00E67CD5"/>
    <w:rsid w:val="00E70A89"/>
    <w:rsid w:val="00E71848"/>
    <w:rsid w:val="00E71F56"/>
    <w:rsid w:val="00E724C0"/>
    <w:rsid w:val="00E741CE"/>
    <w:rsid w:val="00E74316"/>
    <w:rsid w:val="00E74795"/>
    <w:rsid w:val="00E74A9D"/>
    <w:rsid w:val="00E74FFD"/>
    <w:rsid w:val="00E757AE"/>
    <w:rsid w:val="00E77B38"/>
    <w:rsid w:val="00E77B6B"/>
    <w:rsid w:val="00E80593"/>
    <w:rsid w:val="00E809E6"/>
    <w:rsid w:val="00E80C79"/>
    <w:rsid w:val="00E80FC3"/>
    <w:rsid w:val="00E81DA5"/>
    <w:rsid w:val="00E828D8"/>
    <w:rsid w:val="00E82A48"/>
    <w:rsid w:val="00E83235"/>
    <w:rsid w:val="00E84155"/>
    <w:rsid w:val="00E84316"/>
    <w:rsid w:val="00E84794"/>
    <w:rsid w:val="00E85542"/>
    <w:rsid w:val="00E8561E"/>
    <w:rsid w:val="00E8624C"/>
    <w:rsid w:val="00E87639"/>
    <w:rsid w:val="00E87A3B"/>
    <w:rsid w:val="00E87B0B"/>
    <w:rsid w:val="00E87D81"/>
    <w:rsid w:val="00E916B4"/>
    <w:rsid w:val="00E9252A"/>
    <w:rsid w:val="00E9323E"/>
    <w:rsid w:val="00E93E12"/>
    <w:rsid w:val="00E9417D"/>
    <w:rsid w:val="00E944F9"/>
    <w:rsid w:val="00E94791"/>
    <w:rsid w:val="00E95203"/>
    <w:rsid w:val="00E953BF"/>
    <w:rsid w:val="00E954B1"/>
    <w:rsid w:val="00E95936"/>
    <w:rsid w:val="00E95D5E"/>
    <w:rsid w:val="00E95E4E"/>
    <w:rsid w:val="00E9638D"/>
    <w:rsid w:val="00E965ED"/>
    <w:rsid w:val="00E97176"/>
    <w:rsid w:val="00E97618"/>
    <w:rsid w:val="00E97BCC"/>
    <w:rsid w:val="00EA001C"/>
    <w:rsid w:val="00EA0289"/>
    <w:rsid w:val="00EA0707"/>
    <w:rsid w:val="00EA07B2"/>
    <w:rsid w:val="00EA0C1A"/>
    <w:rsid w:val="00EA0D29"/>
    <w:rsid w:val="00EA160E"/>
    <w:rsid w:val="00EA1F62"/>
    <w:rsid w:val="00EA3D7B"/>
    <w:rsid w:val="00EA4292"/>
    <w:rsid w:val="00EA44C6"/>
    <w:rsid w:val="00EA50B6"/>
    <w:rsid w:val="00EA593C"/>
    <w:rsid w:val="00EA5F1B"/>
    <w:rsid w:val="00EA7426"/>
    <w:rsid w:val="00EA75DD"/>
    <w:rsid w:val="00EB013E"/>
    <w:rsid w:val="00EB0BCE"/>
    <w:rsid w:val="00EB10D8"/>
    <w:rsid w:val="00EB1DA5"/>
    <w:rsid w:val="00EB1E7E"/>
    <w:rsid w:val="00EB23B1"/>
    <w:rsid w:val="00EB2500"/>
    <w:rsid w:val="00EB2851"/>
    <w:rsid w:val="00EB2F8C"/>
    <w:rsid w:val="00EB3922"/>
    <w:rsid w:val="00EB441F"/>
    <w:rsid w:val="00EB4642"/>
    <w:rsid w:val="00EB53BA"/>
    <w:rsid w:val="00EB573A"/>
    <w:rsid w:val="00EB5F2E"/>
    <w:rsid w:val="00EB66F1"/>
    <w:rsid w:val="00EB6843"/>
    <w:rsid w:val="00EB6EBC"/>
    <w:rsid w:val="00EB7129"/>
    <w:rsid w:val="00EC0505"/>
    <w:rsid w:val="00EC132B"/>
    <w:rsid w:val="00EC141D"/>
    <w:rsid w:val="00EC16D4"/>
    <w:rsid w:val="00EC19FB"/>
    <w:rsid w:val="00EC1A32"/>
    <w:rsid w:val="00EC1D15"/>
    <w:rsid w:val="00EC2229"/>
    <w:rsid w:val="00EC2E47"/>
    <w:rsid w:val="00EC3272"/>
    <w:rsid w:val="00EC3A98"/>
    <w:rsid w:val="00EC3C50"/>
    <w:rsid w:val="00EC46C2"/>
    <w:rsid w:val="00EC617F"/>
    <w:rsid w:val="00EC62AD"/>
    <w:rsid w:val="00EC6508"/>
    <w:rsid w:val="00EC6BA9"/>
    <w:rsid w:val="00EC6F86"/>
    <w:rsid w:val="00EC78CE"/>
    <w:rsid w:val="00EC7B74"/>
    <w:rsid w:val="00ED0224"/>
    <w:rsid w:val="00ED05AA"/>
    <w:rsid w:val="00ED07E3"/>
    <w:rsid w:val="00ED0B10"/>
    <w:rsid w:val="00ED0D3D"/>
    <w:rsid w:val="00ED164A"/>
    <w:rsid w:val="00ED1C1E"/>
    <w:rsid w:val="00ED1C59"/>
    <w:rsid w:val="00ED2466"/>
    <w:rsid w:val="00ED2847"/>
    <w:rsid w:val="00ED28D6"/>
    <w:rsid w:val="00ED32F8"/>
    <w:rsid w:val="00ED3914"/>
    <w:rsid w:val="00ED3E1E"/>
    <w:rsid w:val="00ED4C33"/>
    <w:rsid w:val="00ED5884"/>
    <w:rsid w:val="00ED5DBF"/>
    <w:rsid w:val="00ED6B5F"/>
    <w:rsid w:val="00ED6B63"/>
    <w:rsid w:val="00ED6F69"/>
    <w:rsid w:val="00ED6FB9"/>
    <w:rsid w:val="00EE0307"/>
    <w:rsid w:val="00EE0A32"/>
    <w:rsid w:val="00EE108C"/>
    <w:rsid w:val="00EE15B9"/>
    <w:rsid w:val="00EE1732"/>
    <w:rsid w:val="00EE209A"/>
    <w:rsid w:val="00EE2BFE"/>
    <w:rsid w:val="00EE2C9C"/>
    <w:rsid w:val="00EE2E0B"/>
    <w:rsid w:val="00EE3031"/>
    <w:rsid w:val="00EE312B"/>
    <w:rsid w:val="00EE3F83"/>
    <w:rsid w:val="00EE4563"/>
    <w:rsid w:val="00EE4E8B"/>
    <w:rsid w:val="00EE51C9"/>
    <w:rsid w:val="00EE5653"/>
    <w:rsid w:val="00EE5668"/>
    <w:rsid w:val="00EE5931"/>
    <w:rsid w:val="00EE5CC3"/>
    <w:rsid w:val="00EE61C4"/>
    <w:rsid w:val="00EE6496"/>
    <w:rsid w:val="00EE7686"/>
    <w:rsid w:val="00EE76E2"/>
    <w:rsid w:val="00EE7749"/>
    <w:rsid w:val="00EE78F6"/>
    <w:rsid w:val="00EE7A62"/>
    <w:rsid w:val="00EF0C17"/>
    <w:rsid w:val="00EF0E0B"/>
    <w:rsid w:val="00EF318A"/>
    <w:rsid w:val="00EF3EEA"/>
    <w:rsid w:val="00EF3F06"/>
    <w:rsid w:val="00EF4D27"/>
    <w:rsid w:val="00EF52B5"/>
    <w:rsid w:val="00EF542E"/>
    <w:rsid w:val="00EF55E0"/>
    <w:rsid w:val="00EF5944"/>
    <w:rsid w:val="00EF609F"/>
    <w:rsid w:val="00EF61E8"/>
    <w:rsid w:val="00EF68AC"/>
    <w:rsid w:val="00EF6A5E"/>
    <w:rsid w:val="00EF7755"/>
    <w:rsid w:val="00EF7BF7"/>
    <w:rsid w:val="00EF7D9E"/>
    <w:rsid w:val="00F00027"/>
    <w:rsid w:val="00F01F48"/>
    <w:rsid w:val="00F03435"/>
    <w:rsid w:val="00F0369B"/>
    <w:rsid w:val="00F03B29"/>
    <w:rsid w:val="00F05871"/>
    <w:rsid w:val="00F05E04"/>
    <w:rsid w:val="00F05E98"/>
    <w:rsid w:val="00F06C08"/>
    <w:rsid w:val="00F072B7"/>
    <w:rsid w:val="00F074DC"/>
    <w:rsid w:val="00F07C9A"/>
    <w:rsid w:val="00F07EAB"/>
    <w:rsid w:val="00F103F2"/>
    <w:rsid w:val="00F10810"/>
    <w:rsid w:val="00F115F9"/>
    <w:rsid w:val="00F1209E"/>
    <w:rsid w:val="00F12CCB"/>
    <w:rsid w:val="00F12D92"/>
    <w:rsid w:val="00F12DBF"/>
    <w:rsid w:val="00F13151"/>
    <w:rsid w:val="00F133E4"/>
    <w:rsid w:val="00F1374D"/>
    <w:rsid w:val="00F13B8C"/>
    <w:rsid w:val="00F13C36"/>
    <w:rsid w:val="00F1413C"/>
    <w:rsid w:val="00F142F2"/>
    <w:rsid w:val="00F14B9F"/>
    <w:rsid w:val="00F1584A"/>
    <w:rsid w:val="00F167D9"/>
    <w:rsid w:val="00F170AB"/>
    <w:rsid w:val="00F203CC"/>
    <w:rsid w:val="00F20453"/>
    <w:rsid w:val="00F210CD"/>
    <w:rsid w:val="00F21A12"/>
    <w:rsid w:val="00F233BA"/>
    <w:rsid w:val="00F23557"/>
    <w:rsid w:val="00F23759"/>
    <w:rsid w:val="00F23955"/>
    <w:rsid w:val="00F244D9"/>
    <w:rsid w:val="00F24B44"/>
    <w:rsid w:val="00F24E00"/>
    <w:rsid w:val="00F2564F"/>
    <w:rsid w:val="00F26C82"/>
    <w:rsid w:val="00F27080"/>
    <w:rsid w:val="00F271DF"/>
    <w:rsid w:val="00F2755A"/>
    <w:rsid w:val="00F27710"/>
    <w:rsid w:val="00F277D3"/>
    <w:rsid w:val="00F27AFB"/>
    <w:rsid w:val="00F3004A"/>
    <w:rsid w:val="00F3140F"/>
    <w:rsid w:val="00F320AA"/>
    <w:rsid w:val="00F3275D"/>
    <w:rsid w:val="00F32D79"/>
    <w:rsid w:val="00F3330F"/>
    <w:rsid w:val="00F33C60"/>
    <w:rsid w:val="00F33E1F"/>
    <w:rsid w:val="00F33F4B"/>
    <w:rsid w:val="00F34000"/>
    <w:rsid w:val="00F34031"/>
    <w:rsid w:val="00F34811"/>
    <w:rsid w:val="00F349CA"/>
    <w:rsid w:val="00F35045"/>
    <w:rsid w:val="00F350B8"/>
    <w:rsid w:val="00F3536D"/>
    <w:rsid w:val="00F364F5"/>
    <w:rsid w:val="00F36B22"/>
    <w:rsid w:val="00F36D60"/>
    <w:rsid w:val="00F36D95"/>
    <w:rsid w:val="00F37545"/>
    <w:rsid w:val="00F3761B"/>
    <w:rsid w:val="00F37BDD"/>
    <w:rsid w:val="00F4088E"/>
    <w:rsid w:val="00F411C5"/>
    <w:rsid w:val="00F41EB4"/>
    <w:rsid w:val="00F4270C"/>
    <w:rsid w:val="00F42BB7"/>
    <w:rsid w:val="00F42C6D"/>
    <w:rsid w:val="00F42F3E"/>
    <w:rsid w:val="00F433F1"/>
    <w:rsid w:val="00F43700"/>
    <w:rsid w:val="00F43AF5"/>
    <w:rsid w:val="00F43F4C"/>
    <w:rsid w:val="00F440FD"/>
    <w:rsid w:val="00F44DDB"/>
    <w:rsid w:val="00F45012"/>
    <w:rsid w:val="00F452CD"/>
    <w:rsid w:val="00F4553C"/>
    <w:rsid w:val="00F45639"/>
    <w:rsid w:val="00F45DA9"/>
    <w:rsid w:val="00F45E36"/>
    <w:rsid w:val="00F45E4A"/>
    <w:rsid w:val="00F5018D"/>
    <w:rsid w:val="00F503B3"/>
    <w:rsid w:val="00F50546"/>
    <w:rsid w:val="00F505B9"/>
    <w:rsid w:val="00F51953"/>
    <w:rsid w:val="00F525AA"/>
    <w:rsid w:val="00F528E9"/>
    <w:rsid w:val="00F53701"/>
    <w:rsid w:val="00F54545"/>
    <w:rsid w:val="00F54F1D"/>
    <w:rsid w:val="00F5542C"/>
    <w:rsid w:val="00F558DE"/>
    <w:rsid w:val="00F56317"/>
    <w:rsid w:val="00F5688B"/>
    <w:rsid w:val="00F56920"/>
    <w:rsid w:val="00F5698E"/>
    <w:rsid w:val="00F56A6E"/>
    <w:rsid w:val="00F60112"/>
    <w:rsid w:val="00F60335"/>
    <w:rsid w:val="00F60A97"/>
    <w:rsid w:val="00F61166"/>
    <w:rsid w:val="00F6123E"/>
    <w:rsid w:val="00F6151D"/>
    <w:rsid w:val="00F615BA"/>
    <w:rsid w:val="00F6193C"/>
    <w:rsid w:val="00F624D6"/>
    <w:rsid w:val="00F627C6"/>
    <w:rsid w:val="00F62B4D"/>
    <w:rsid w:val="00F62D68"/>
    <w:rsid w:val="00F631A2"/>
    <w:rsid w:val="00F63FE2"/>
    <w:rsid w:val="00F64649"/>
    <w:rsid w:val="00F655B3"/>
    <w:rsid w:val="00F65ED4"/>
    <w:rsid w:val="00F662B0"/>
    <w:rsid w:val="00F66BDC"/>
    <w:rsid w:val="00F66F07"/>
    <w:rsid w:val="00F670F3"/>
    <w:rsid w:val="00F67636"/>
    <w:rsid w:val="00F67D43"/>
    <w:rsid w:val="00F71063"/>
    <w:rsid w:val="00F712C4"/>
    <w:rsid w:val="00F713D3"/>
    <w:rsid w:val="00F719AD"/>
    <w:rsid w:val="00F71DF5"/>
    <w:rsid w:val="00F73031"/>
    <w:rsid w:val="00F732E1"/>
    <w:rsid w:val="00F738BE"/>
    <w:rsid w:val="00F73DC1"/>
    <w:rsid w:val="00F7442F"/>
    <w:rsid w:val="00F7573D"/>
    <w:rsid w:val="00F75C2F"/>
    <w:rsid w:val="00F75CBE"/>
    <w:rsid w:val="00F75E18"/>
    <w:rsid w:val="00F7672E"/>
    <w:rsid w:val="00F771CB"/>
    <w:rsid w:val="00F77E84"/>
    <w:rsid w:val="00F80ED0"/>
    <w:rsid w:val="00F80F5D"/>
    <w:rsid w:val="00F81435"/>
    <w:rsid w:val="00F82232"/>
    <w:rsid w:val="00F8253C"/>
    <w:rsid w:val="00F82ABF"/>
    <w:rsid w:val="00F82EBD"/>
    <w:rsid w:val="00F83258"/>
    <w:rsid w:val="00F838AF"/>
    <w:rsid w:val="00F83910"/>
    <w:rsid w:val="00F83B78"/>
    <w:rsid w:val="00F83D92"/>
    <w:rsid w:val="00F8443C"/>
    <w:rsid w:val="00F845D6"/>
    <w:rsid w:val="00F8464C"/>
    <w:rsid w:val="00F84A44"/>
    <w:rsid w:val="00F84DDE"/>
    <w:rsid w:val="00F85003"/>
    <w:rsid w:val="00F8623B"/>
    <w:rsid w:val="00F87394"/>
    <w:rsid w:val="00F87F61"/>
    <w:rsid w:val="00F901EC"/>
    <w:rsid w:val="00F90D09"/>
    <w:rsid w:val="00F91AB2"/>
    <w:rsid w:val="00F93680"/>
    <w:rsid w:val="00F937B8"/>
    <w:rsid w:val="00F93E4C"/>
    <w:rsid w:val="00F94B84"/>
    <w:rsid w:val="00F94C0C"/>
    <w:rsid w:val="00F94EA9"/>
    <w:rsid w:val="00F958DA"/>
    <w:rsid w:val="00F965E2"/>
    <w:rsid w:val="00F96FB3"/>
    <w:rsid w:val="00F97E89"/>
    <w:rsid w:val="00FA0D5C"/>
    <w:rsid w:val="00FA1129"/>
    <w:rsid w:val="00FA2370"/>
    <w:rsid w:val="00FA2864"/>
    <w:rsid w:val="00FA39A7"/>
    <w:rsid w:val="00FA3C14"/>
    <w:rsid w:val="00FA3CA3"/>
    <w:rsid w:val="00FA3EA4"/>
    <w:rsid w:val="00FA47C4"/>
    <w:rsid w:val="00FA493C"/>
    <w:rsid w:val="00FA4FCB"/>
    <w:rsid w:val="00FA5410"/>
    <w:rsid w:val="00FA5EF1"/>
    <w:rsid w:val="00FA6164"/>
    <w:rsid w:val="00FA6343"/>
    <w:rsid w:val="00FA640F"/>
    <w:rsid w:val="00FA6535"/>
    <w:rsid w:val="00FA66E0"/>
    <w:rsid w:val="00FA6FDA"/>
    <w:rsid w:val="00FA7E47"/>
    <w:rsid w:val="00FB06E6"/>
    <w:rsid w:val="00FB08D7"/>
    <w:rsid w:val="00FB0994"/>
    <w:rsid w:val="00FB1A53"/>
    <w:rsid w:val="00FB1A65"/>
    <w:rsid w:val="00FB297F"/>
    <w:rsid w:val="00FB3290"/>
    <w:rsid w:val="00FB36EC"/>
    <w:rsid w:val="00FB3F61"/>
    <w:rsid w:val="00FB43ED"/>
    <w:rsid w:val="00FB4801"/>
    <w:rsid w:val="00FB49CD"/>
    <w:rsid w:val="00FB5418"/>
    <w:rsid w:val="00FB552F"/>
    <w:rsid w:val="00FB6D25"/>
    <w:rsid w:val="00FB7A8C"/>
    <w:rsid w:val="00FC011D"/>
    <w:rsid w:val="00FC047F"/>
    <w:rsid w:val="00FC0665"/>
    <w:rsid w:val="00FC0A4F"/>
    <w:rsid w:val="00FC0B33"/>
    <w:rsid w:val="00FC2331"/>
    <w:rsid w:val="00FC2CE4"/>
    <w:rsid w:val="00FC2E24"/>
    <w:rsid w:val="00FC2E2C"/>
    <w:rsid w:val="00FC3094"/>
    <w:rsid w:val="00FC3121"/>
    <w:rsid w:val="00FC3353"/>
    <w:rsid w:val="00FC39F2"/>
    <w:rsid w:val="00FC3D05"/>
    <w:rsid w:val="00FC56DD"/>
    <w:rsid w:val="00FC5C8B"/>
    <w:rsid w:val="00FC6494"/>
    <w:rsid w:val="00FC7E5A"/>
    <w:rsid w:val="00FD02AC"/>
    <w:rsid w:val="00FD09BE"/>
    <w:rsid w:val="00FD114C"/>
    <w:rsid w:val="00FD1547"/>
    <w:rsid w:val="00FD1692"/>
    <w:rsid w:val="00FD2657"/>
    <w:rsid w:val="00FD41FA"/>
    <w:rsid w:val="00FD497C"/>
    <w:rsid w:val="00FD4AC8"/>
    <w:rsid w:val="00FD4E73"/>
    <w:rsid w:val="00FD4E7F"/>
    <w:rsid w:val="00FD512D"/>
    <w:rsid w:val="00FD534C"/>
    <w:rsid w:val="00FD579A"/>
    <w:rsid w:val="00FD6AEA"/>
    <w:rsid w:val="00FD75E9"/>
    <w:rsid w:val="00FE1038"/>
    <w:rsid w:val="00FE113E"/>
    <w:rsid w:val="00FE1DD7"/>
    <w:rsid w:val="00FE1ECC"/>
    <w:rsid w:val="00FE2372"/>
    <w:rsid w:val="00FE23C5"/>
    <w:rsid w:val="00FE2562"/>
    <w:rsid w:val="00FE2BC6"/>
    <w:rsid w:val="00FE2D70"/>
    <w:rsid w:val="00FE3B6C"/>
    <w:rsid w:val="00FE4F9A"/>
    <w:rsid w:val="00FE58A7"/>
    <w:rsid w:val="00FE6489"/>
    <w:rsid w:val="00FE7C35"/>
    <w:rsid w:val="00FE7CC7"/>
    <w:rsid w:val="00FE7DDE"/>
    <w:rsid w:val="00FF091D"/>
    <w:rsid w:val="00FF0AAF"/>
    <w:rsid w:val="00FF0BD8"/>
    <w:rsid w:val="00FF19D1"/>
    <w:rsid w:val="00FF1BD8"/>
    <w:rsid w:val="00FF2373"/>
    <w:rsid w:val="00FF26EF"/>
    <w:rsid w:val="00FF2E9D"/>
    <w:rsid w:val="00FF31E4"/>
    <w:rsid w:val="00FF436A"/>
    <w:rsid w:val="00FF4578"/>
    <w:rsid w:val="00FF53D2"/>
    <w:rsid w:val="00FF5937"/>
    <w:rsid w:val="00FF5D8E"/>
    <w:rsid w:val="00FF6193"/>
    <w:rsid w:val="00FF6D9F"/>
    <w:rsid w:val="00FF6E67"/>
    <w:rsid w:val="00FF701C"/>
    <w:rsid w:val="00FF7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1B4079"/>
  <w15:docId w15:val="{8C4621E6-419D-4174-B6B9-62AD30720E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41"/>
    <w:lsdException w:name="Colorful Grid Accent 6" w:uiPriority="42"/>
    <w:lsdException w:name="Subtle Emphasis" w:uiPriority="43"/>
    <w:lsdException w:name="Intense Emphasis" w:uiPriority="44"/>
    <w:lsdException w:name="Subtle Reference" w:uiPriority="45"/>
    <w:lsdException w:name="Intense Reference" w:uiPriority="40"/>
    <w:lsdException w:name="Book Title" w:uiPriority="46"/>
    <w:lsdException w:name="Bibliography" w:uiPriority="47"/>
    <w:lsdException w:name="TOC Heading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6728"/>
    <w:pPr>
      <w:widowControl w:val="0"/>
      <w:spacing w:line="360" w:lineRule="auto"/>
      <w:ind w:firstLineChars="200" w:firstLine="200"/>
      <w:jc w:val="both"/>
      <w:textAlignment w:val="center"/>
    </w:pPr>
    <w:rPr>
      <w:rFonts w:ascii="Times New Roman" w:hAnsi="Times New Roman"/>
      <w:kern w:val="2"/>
      <w:sz w:val="24"/>
      <w:szCs w:val="21"/>
    </w:rPr>
  </w:style>
  <w:style w:type="paragraph" w:styleId="10">
    <w:name w:val="heading 1"/>
    <w:next w:val="a"/>
    <w:link w:val="11"/>
    <w:uiPriority w:val="9"/>
    <w:qFormat/>
    <w:rsid w:val="00A70FE0"/>
    <w:pPr>
      <w:keepNext/>
      <w:keepLines/>
      <w:pageBreakBefore/>
      <w:numPr>
        <w:numId w:val="11"/>
      </w:numPr>
      <w:spacing w:before="340" w:after="330" w:line="578" w:lineRule="auto"/>
      <w:jc w:val="center"/>
      <w:outlineLvl w:val="0"/>
    </w:pPr>
    <w:rPr>
      <w:rFonts w:ascii="Times New Roman" w:eastAsia="黑体" w:hAnsi="Times New Roman"/>
      <w:b/>
      <w:bCs/>
      <w:kern w:val="44"/>
      <w:sz w:val="44"/>
      <w:szCs w:val="44"/>
    </w:rPr>
  </w:style>
  <w:style w:type="paragraph" w:styleId="20">
    <w:name w:val="heading 2"/>
    <w:next w:val="a"/>
    <w:link w:val="21"/>
    <w:uiPriority w:val="9"/>
    <w:qFormat/>
    <w:rsid w:val="00B97B42"/>
    <w:pPr>
      <w:keepNext/>
      <w:keepLines/>
      <w:numPr>
        <w:ilvl w:val="1"/>
        <w:numId w:val="11"/>
      </w:numPr>
      <w:spacing w:beforeLines="50" w:before="50"/>
      <w:outlineLvl w:val="1"/>
    </w:pPr>
    <w:rPr>
      <w:rFonts w:ascii="Times New Roman" w:eastAsia="黑体" w:hAnsi="Times New Roman"/>
      <w:b/>
      <w:bCs/>
      <w:kern w:val="2"/>
      <w:sz w:val="30"/>
      <w:szCs w:val="32"/>
    </w:rPr>
  </w:style>
  <w:style w:type="paragraph" w:styleId="30">
    <w:name w:val="heading 3"/>
    <w:next w:val="a"/>
    <w:link w:val="31"/>
    <w:uiPriority w:val="9"/>
    <w:qFormat/>
    <w:rsid w:val="00582853"/>
    <w:pPr>
      <w:keepNext/>
      <w:keepLines/>
      <w:numPr>
        <w:ilvl w:val="2"/>
        <w:numId w:val="11"/>
      </w:numPr>
      <w:outlineLvl w:val="2"/>
    </w:pPr>
    <w:rPr>
      <w:rFonts w:ascii="Times New Roman" w:eastAsia="黑体" w:hAnsi="Times New Roman"/>
      <w:b/>
      <w:bCs/>
      <w:kern w:val="2"/>
      <w:sz w:val="28"/>
      <w:szCs w:val="32"/>
    </w:rPr>
  </w:style>
  <w:style w:type="paragraph" w:styleId="40">
    <w:name w:val="heading 4"/>
    <w:next w:val="a"/>
    <w:link w:val="41"/>
    <w:uiPriority w:val="9"/>
    <w:qFormat/>
    <w:rsid w:val="009F6FB7"/>
    <w:pPr>
      <w:keepNext/>
      <w:keepLines/>
      <w:numPr>
        <w:ilvl w:val="3"/>
        <w:numId w:val="11"/>
      </w:numPr>
      <w:spacing w:before="120" w:after="120"/>
      <w:outlineLvl w:val="3"/>
    </w:pPr>
    <w:rPr>
      <w:rFonts w:ascii="Times New Roman" w:eastAsia="黑体" w:hAnsi="Times New Roman"/>
      <w:b/>
      <w:bCs/>
      <w:kern w:val="2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link w:val="a4"/>
    <w:uiPriority w:val="99"/>
    <w:unhideWhenUsed/>
    <w:rsid w:val="006B1A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Euclid" w:hAnsi="Euclid"/>
      <w:kern w:val="2"/>
      <w:sz w:val="18"/>
      <w:szCs w:val="18"/>
    </w:rPr>
  </w:style>
  <w:style w:type="character" w:customStyle="1" w:styleId="a4">
    <w:name w:val="页眉 字符"/>
    <w:link w:val="a3"/>
    <w:uiPriority w:val="99"/>
    <w:rsid w:val="006B1A1C"/>
    <w:rPr>
      <w:rFonts w:ascii="Euclid" w:hAnsi="Euclid"/>
      <w:kern w:val="2"/>
      <w:sz w:val="18"/>
      <w:szCs w:val="18"/>
      <w:lang w:val="en-US" w:eastAsia="zh-CN" w:bidi="ar-SA"/>
    </w:rPr>
  </w:style>
  <w:style w:type="paragraph" w:styleId="a5">
    <w:name w:val="footer"/>
    <w:link w:val="a6"/>
    <w:uiPriority w:val="99"/>
    <w:unhideWhenUsed/>
    <w:rsid w:val="006B1A1C"/>
    <w:pPr>
      <w:tabs>
        <w:tab w:val="center" w:pos="4153"/>
        <w:tab w:val="right" w:pos="8306"/>
      </w:tabs>
      <w:snapToGrid w:val="0"/>
    </w:pPr>
    <w:rPr>
      <w:rFonts w:ascii="Times New Roman" w:hAnsi="Times New Roman"/>
      <w:kern w:val="2"/>
      <w:sz w:val="18"/>
      <w:szCs w:val="18"/>
    </w:rPr>
  </w:style>
  <w:style w:type="character" w:customStyle="1" w:styleId="a6">
    <w:name w:val="页脚 字符"/>
    <w:link w:val="a5"/>
    <w:uiPriority w:val="99"/>
    <w:rsid w:val="006B1A1C"/>
    <w:rPr>
      <w:rFonts w:ascii="Times New Roman" w:hAnsi="Times New Roman"/>
      <w:kern w:val="2"/>
      <w:sz w:val="18"/>
      <w:szCs w:val="18"/>
      <w:lang w:val="en-US" w:eastAsia="zh-CN" w:bidi="ar-SA"/>
    </w:rPr>
  </w:style>
  <w:style w:type="paragraph" w:customStyle="1" w:styleId="a7">
    <w:name w:val="摘要目录附件"/>
    <w:next w:val="a"/>
    <w:qFormat/>
    <w:rsid w:val="00A70FE0"/>
    <w:pPr>
      <w:pageBreakBefore/>
      <w:spacing w:beforeLines="100" w:before="100" w:afterLines="100" w:after="100" w:line="360" w:lineRule="auto"/>
      <w:jc w:val="center"/>
    </w:pPr>
    <w:rPr>
      <w:rFonts w:ascii="Times New Roman" w:eastAsia="黑体" w:hAnsi="Times New Roman"/>
      <w:b/>
      <w:kern w:val="2"/>
      <w:sz w:val="44"/>
      <w:szCs w:val="21"/>
    </w:rPr>
  </w:style>
  <w:style w:type="paragraph" w:customStyle="1" w:styleId="EngTitle">
    <w:name w:val="EngTitle"/>
    <w:next w:val="a"/>
    <w:qFormat/>
    <w:rsid w:val="00A70FE0"/>
    <w:pPr>
      <w:pageBreakBefore/>
      <w:spacing w:beforeLines="150" w:before="150" w:afterLines="100" w:after="100" w:line="520" w:lineRule="exact"/>
      <w:jc w:val="center"/>
    </w:pPr>
    <w:rPr>
      <w:rFonts w:ascii="Times New Roman" w:hAnsi="Times New Roman"/>
      <w:b/>
      <w:kern w:val="2"/>
      <w:sz w:val="32"/>
      <w:szCs w:val="21"/>
    </w:rPr>
  </w:style>
  <w:style w:type="paragraph" w:customStyle="1" w:styleId="EngName">
    <w:name w:val="EngName"/>
    <w:next w:val="a"/>
    <w:qFormat/>
    <w:rsid w:val="00A70FE0"/>
    <w:pPr>
      <w:spacing w:line="440" w:lineRule="exact"/>
      <w:jc w:val="center"/>
    </w:pPr>
    <w:rPr>
      <w:rFonts w:ascii="Times New Roman" w:hAnsi="Times New Roman"/>
      <w:kern w:val="2"/>
      <w:sz w:val="24"/>
      <w:szCs w:val="21"/>
    </w:rPr>
  </w:style>
  <w:style w:type="paragraph" w:customStyle="1" w:styleId="Abstract">
    <w:name w:val="Abstract"/>
    <w:next w:val="a"/>
    <w:qFormat/>
    <w:rsid w:val="00A70FE0"/>
    <w:pPr>
      <w:spacing w:beforeLines="100" w:before="100" w:afterLines="100" w:after="100"/>
      <w:jc w:val="center"/>
    </w:pPr>
    <w:rPr>
      <w:rFonts w:ascii="Times New Roman" w:hAnsi="Times New Roman"/>
      <w:b/>
      <w:kern w:val="2"/>
      <w:sz w:val="32"/>
      <w:szCs w:val="21"/>
    </w:rPr>
  </w:style>
  <w:style w:type="paragraph" w:customStyle="1" w:styleId="EngText">
    <w:name w:val="EngText"/>
    <w:qFormat/>
    <w:rsid w:val="00A70FE0"/>
    <w:pPr>
      <w:spacing w:beforeLines="50" w:before="50" w:afterLines="50" w:after="50" w:line="360" w:lineRule="exact"/>
    </w:pPr>
    <w:rPr>
      <w:rFonts w:ascii="Times New Roman" w:hAnsi="Times New Roman"/>
      <w:kern w:val="2"/>
      <w:sz w:val="24"/>
      <w:szCs w:val="21"/>
    </w:rPr>
  </w:style>
  <w:style w:type="character" w:customStyle="1" w:styleId="11">
    <w:name w:val="标题 1 字符"/>
    <w:link w:val="10"/>
    <w:uiPriority w:val="9"/>
    <w:rsid w:val="003046C5"/>
    <w:rPr>
      <w:rFonts w:ascii="Times New Roman" w:eastAsia="黑体" w:hAnsi="Times New Roman"/>
      <w:b/>
      <w:bCs/>
      <w:kern w:val="44"/>
      <w:sz w:val="44"/>
      <w:szCs w:val="44"/>
    </w:rPr>
  </w:style>
  <w:style w:type="character" w:customStyle="1" w:styleId="21">
    <w:name w:val="标题 2 字符"/>
    <w:link w:val="20"/>
    <w:uiPriority w:val="9"/>
    <w:rsid w:val="00B97B42"/>
    <w:rPr>
      <w:rFonts w:ascii="Times New Roman" w:eastAsia="黑体" w:hAnsi="Times New Roman"/>
      <w:b/>
      <w:bCs/>
      <w:kern w:val="2"/>
      <w:sz w:val="30"/>
      <w:szCs w:val="32"/>
    </w:rPr>
  </w:style>
  <w:style w:type="paragraph" w:customStyle="1" w:styleId="a8">
    <w:name w:val="关键词"/>
    <w:next w:val="a"/>
    <w:qFormat/>
    <w:rsid w:val="00A70FE0"/>
    <w:pPr>
      <w:spacing w:beforeLines="50" w:before="50" w:afterLines="50" w:after="50" w:line="360" w:lineRule="auto"/>
    </w:pPr>
    <w:rPr>
      <w:rFonts w:ascii="Times New Roman" w:eastAsia="黑体" w:hAnsi="Times New Roman"/>
      <w:b/>
      <w:kern w:val="2"/>
      <w:sz w:val="24"/>
      <w:szCs w:val="21"/>
    </w:rPr>
  </w:style>
  <w:style w:type="paragraph" w:customStyle="1" w:styleId="Keywords">
    <w:name w:val="Keywords"/>
    <w:next w:val="EngText"/>
    <w:qFormat/>
    <w:rsid w:val="00A70FE0"/>
    <w:pPr>
      <w:spacing w:before="163" w:after="163"/>
    </w:pPr>
    <w:rPr>
      <w:rFonts w:ascii="Times New Roman" w:hAnsi="Times New Roman"/>
      <w:b/>
      <w:kern w:val="2"/>
      <w:sz w:val="24"/>
      <w:szCs w:val="21"/>
    </w:rPr>
  </w:style>
  <w:style w:type="character" w:customStyle="1" w:styleId="31">
    <w:name w:val="标题 3 字符"/>
    <w:link w:val="30"/>
    <w:uiPriority w:val="9"/>
    <w:rsid w:val="003046C5"/>
    <w:rPr>
      <w:rFonts w:ascii="Times New Roman" w:eastAsia="黑体" w:hAnsi="Times New Roman"/>
      <w:b/>
      <w:bCs/>
      <w:kern w:val="2"/>
      <w:sz w:val="28"/>
      <w:szCs w:val="32"/>
    </w:rPr>
  </w:style>
  <w:style w:type="character" w:customStyle="1" w:styleId="41">
    <w:name w:val="标题 4 字符"/>
    <w:link w:val="40"/>
    <w:uiPriority w:val="9"/>
    <w:rsid w:val="009F6FB7"/>
    <w:rPr>
      <w:rFonts w:ascii="Times New Roman" w:eastAsia="黑体" w:hAnsi="Times New Roman"/>
      <w:b/>
      <w:bCs/>
      <w:kern w:val="2"/>
      <w:sz w:val="24"/>
      <w:szCs w:val="28"/>
    </w:rPr>
  </w:style>
  <w:style w:type="paragraph" w:styleId="a9">
    <w:name w:val="Document Map"/>
    <w:basedOn w:val="a"/>
    <w:link w:val="aa"/>
    <w:uiPriority w:val="99"/>
    <w:semiHidden/>
    <w:unhideWhenUsed/>
    <w:rsid w:val="00636581"/>
    <w:rPr>
      <w:rFonts w:ascii="宋体" w:hAnsi="Euclid"/>
      <w:sz w:val="18"/>
      <w:szCs w:val="18"/>
      <w:lang w:val="x-none" w:eastAsia="x-none"/>
    </w:rPr>
  </w:style>
  <w:style w:type="character" w:customStyle="1" w:styleId="aa">
    <w:name w:val="文档结构图 字符"/>
    <w:link w:val="a9"/>
    <w:uiPriority w:val="99"/>
    <w:semiHidden/>
    <w:rsid w:val="00636581"/>
    <w:rPr>
      <w:rFonts w:ascii="宋体" w:hAnsi="Euclid"/>
      <w:kern w:val="2"/>
      <w:sz w:val="18"/>
      <w:szCs w:val="18"/>
    </w:rPr>
  </w:style>
  <w:style w:type="character" w:styleId="ab">
    <w:name w:val="Hyperlink"/>
    <w:uiPriority w:val="99"/>
    <w:unhideWhenUsed/>
    <w:rsid w:val="00F074DC"/>
    <w:rPr>
      <w:color w:val="0000FF"/>
      <w:u w:val="single"/>
    </w:rPr>
  </w:style>
  <w:style w:type="paragraph" w:styleId="12">
    <w:name w:val="toc 1"/>
    <w:next w:val="a"/>
    <w:autoRedefine/>
    <w:uiPriority w:val="39"/>
    <w:unhideWhenUsed/>
    <w:rsid w:val="00A009DB"/>
    <w:pPr>
      <w:spacing w:beforeLines="50" w:before="50"/>
    </w:pPr>
    <w:rPr>
      <w:rFonts w:ascii="Times New Roman" w:eastAsia="黑体" w:hAnsi="Times New Roman"/>
      <w:b/>
      <w:kern w:val="2"/>
      <w:sz w:val="24"/>
      <w:szCs w:val="21"/>
    </w:rPr>
  </w:style>
  <w:style w:type="paragraph" w:styleId="22">
    <w:name w:val="toc 2"/>
    <w:next w:val="a"/>
    <w:autoRedefine/>
    <w:uiPriority w:val="39"/>
    <w:unhideWhenUsed/>
    <w:rsid w:val="00A70FE0"/>
    <w:pPr>
      <w:spacing w:line="440" w:lineRule="exact"/>
      <w:ind w:left="420"/>
    </w:pPr>
    <w:rPr>
      <w:rFonts w:ascii="Times New Roman" w:hAnsi="Times New Roman"/>
      <w:kern w:val="2"/>
      <w:sz w:val="24"/>
      <w:szCs w:val="21"/>
    </w:rPr>
  </w:style>
  <w:style w:type="paragraph" w:styleId="32">
    <w:name w:val="toc 3"/>
    <w:next w:val="a"/>
    <w:autoRedefine/>
    <w:uiPriority w:val="39"/>
    <w:unhideWhenUsed/>
    <w:rsid w:val="00AD008B"/>
    <w:pPr>
      <w:tabs>
        <w:tab w:val="right" w:leader="dot" w:pos="8493"/>
      </w:tabs>
      <w:spacing w:line="440" w:lineRule="exact"/>
      <w:ind w:left="839"/>
    </w:pPr>
    <w:rPr>
      <w:rFonts w:ascii="Times New Roman" w:hAnsi="Times New Roman"/>
      <w:kern w:val="2"/>
      <w:sz w:val="24"/>
      <w:szCs w:val="21"/>
    </w:rPr>
  </w:style>
  <w:style w:type="paragraph" w:styleId="42">
    <w:name w:val="toc 4"/>
    <w:next w:val="a"/>
    <w:autoRedefine/>
    <w:uiPriority w:val="39"/>
    <w:unhideWhenUsed/>
    <w:rsid w:val="00A70FE0"/>
    <w:pPr>
      <w:spacing w:line="440" w:lineRule="exact"/>
      <w:ind w:left="1259"/>
    </w:pPr>
    <w:rPr>
      <w:rFonts w:ascii="Times New Roman" w:hAnsi="Times New Roman"/>
      <w:kern w:val="2"/>
      <w:sz w:val="24"/>
      <w:szCs w:val="21"/>
    </w:rPr>
  </w:style>
  <w:style w:type="paragraph" w:customStyle="1" w:styleId="ac">
    <w:name w:val="表格文字"/>
    <w:qFormat/>
    <w:rsid w:val="00CB3704"/>
    <w:pPr>
      <w:keepNext/>
      <w:jc w:val="center"/>
    </w:pPr>
    <w:rPr>
      <w:rFonts w:ascii="Times New Roman" w:hAnsi="Times New Roman"/>
      <w:kern w:val="2"/>
      <w:sz w:val="21"/>
      <w:szCs w:val="21"/>
    </w:rPr>
  </w:style>
  <w:style w:type="table" w:styleId="ad">
    <w:name w:val="Table Grid"/>
    <w:basedOn w:val="a1"/>
    <w:uiPriority w:val="59"/>
    <w:rsid w:val="00B13A3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e">
    <w:name w:val="caption"/>
    <w:next w:val="a"/>
    <w:qFormat/>
    <w:rsid w:val="00090650"/>
    <w:pPr>
      <w:tabs>
        <w:tab w:val="center" w:pos="4200"/>
        <w:tab w:val="right" w:pos="8400"/>
      </w:tabs>
      <w:spacing w:before="120" w:after="120"/>
      <w:jc w:val="center"/>
    </w:pPr>
    <w:rPr>
      <w:rFonts w:ascii="Times New Roman" w:hAnsi="Times New Roman"/>
      <w:b/>
      <w:kern w:val="2"/>
      <w:sz w:val="21"/>
    </w:rPr>
  </w:style>
  <w:style w:type="paragraph" w:customStyle="1" w:styleId="af">
    <w:name w:val="图片"/>
    <w:next w:val="a"/>
    <w:qFormat/>
    <w:rsid w:val="00167003"/>
    <w:pPr>
      <w:keepNext/>
      <w:spacing w:beforeLines="50" w:before="50"/>
      <w:jc w:val="center"/>
    </w:pPr>
    <w:rPr>
      <w:rFonts w:ascii="Times New Roman" w:hAnsi="Times New Roman"/>
      <w:b/>
      <w:kern w:val="2"/>
      <w:sz w:val="21"/>
    </w:rPr>
  </w:style>
  <w:style w:type="paragraph" w:customStyle="1" w:styleId="af0">
    <w:name w:val="图表注释"/>
    <w:next w:val="a"/>
    <w:qFormat/>
    <w:rsid w:val="00A137EB"/>
    <w:pPr>
      <w:spacing w:after="120"/>
    </w:pPr>
    <w:rPr>
      <w:rFonts w:ascii="Times New Roman" w:hAnsi="Times New Roman"/>
      <w:kern w:val="2"/>
      <w:sz w:val="18"/>
      <w:szCs w:val="21"/>
    </w:rPr>
  </w:style>
  <w:style w:type="table" w:customStyle="1" w:styleId="af1">
    <w:name w:val="表格格式"/>
    <w:basedOn w:val="a1"/>
    <w:uiPriority w:val="99"/>
    <w:rsid w:val="00A545A2"/>
    <w:pPr>
      <w:keepNext/>
      <w:jc w:val="center"/>
    </w:pPr>
    <w:rPr>
      <w:rFonts w:ascii="Times New Roman" w:hAnsi="Times New Roman"/>
      <w:sz w:val="21"/>
    </w:rPr>
    <w:tblPr>
      <w:jc w:val="center"/>
      <w:tblBorders>
        <w:top w:val="single" w:sz="12" w:space="0" w:color="auto"/>
        <w:bottom w:val="single" w:sz="12" w:space="0" w:color="auto"/>
        <w:insideH w:val="single" w:sz="4" w:space="0" w:color="auto"/>
        <w:insideV w:val="single" w:sz="4" w:space="0" w:color="auto"/>
      </w:tblBorders>
    </w:tblPr>
    <w:trPr>
      <w:tblHeader/>
      <w:jc w:val="center"/>
    </w:trPr>
    <w:tcPr>
      <w:vAlign w:val="center"/>
    </w:tcPr>
    <w:tblStylePr w:type="firstRow">
      <w:rPr>
        <w:rFonts w:ascii="Times New Roman" w:eastAsia="Cambria Math" w:hAnsi="Times New Roman"/>
        <w:b w:val="0"/>
        <w:i w:val="0"/>
        <w:sz w:val="21"/>
      </w:rPr>
    </w:tblStylePr>
    <w:tblStylePr w:type="lastRow">
      <w:pPr>
        <w:keepNext w:val="0"/>
        <w:wordWrap/>
      </w:pPr>
    </w:tblStylePr>
  </w:style>
  <w:style w:type="paragraph" w:customStyle="1" w:styleId="MTDisplayEquation">
    <w:name w:val="MTDisplayEquation"/>
    <w:next w:val="a"/>
    <w:link w:val="MTDisplayEquationChar"/>
    <w:rsid w:val="00933107"/>
    <w:pPr>
      <w:tabs>
        <w:tab w:val="center" w:pos="4253"/>
        <w:tab w:val="right" w:pos="8505"/>
      </w:tabs>
      <w:textAlignment w:val="center"/>
    </w:pPr>
    <w:rPr>
      <w:rFonts w:ascii="Times New Roman" w:hAnsi="Times New Roman"/>
      <w:kern w:val="2"/>
      <w:sz w:val="24"/>
      <w:szCs w:val="21"/>
    </w:rPr>
  </w:style>
  <w:style w:type="paragraph" w:styleId="af2">
    <w:name w:val="table of figures"/>
    <w:next w:val="a"/>
    <w:uiPriority w:val="99"/>
    <w:unhideWhenUsed/>
    <w:rsid w:val="00AD008B"/>
    <w:pPr>
      <w:spacing w:line="440" w:lineRule="exact"/>
    </w:pPr>
    <w:rPr>
      <w:rFonts w:ascii="Times New Roman" w:hAnsi="Times New Roman"/>
      <w:kern w:val="2"/>
      <w:sz w:val="24"/>
      <w:szCs w:val="21"/>
    </w:rPr>
  </w:style>
  <w:style w:type="character" w:customStyle="1" w:styleId="MTDisplayEquationChar">
    <w:name w:val="MTDisplayEquation Char"/>
    <w:link w:val="MTDisplayEquation"/>
    <w:rsid w:val="00933107"/>
    <w:rPr>
      <w:rFonts w:ascii="Times New Roman" w:hAnsi="Times New Roman"/>
      <w:kern w:val="2"/>
      <w:sz w:val="24"/>
      <w:szCs w:val="21"/>
      <w:lang w:bidi="ar-SA"/>
    </w:rPr>
  </w:style>
  <w:style w:type="paragraph" w:customStyle="1" w:styleId="af3">
    <w:name w:val="封面书名"/>
    <w:next w:val="a"/>
    <w:qFormat/>
    <w:rsid w:val="00374F5F"/>
    <w:pPr>
      <w:spacing w:beforeLines="500"/>
      <w:jc w:val="center"/>
    </w:pPr>
    <w:rPr>
      <w:rFonts w:ascii="Times New Roman" w:eastAsia="黑体" w:hAnsi="Times New Roman"/>
      <w:b/>
      <w:kern w:val="2"/>
      <w:sz w:val="64"/>
      <w:szCs w:val="21"/>
    </w:rPr>
  </w:style>
  <w:style w:type="paragraph" w:customStyle="1" w:styleId="af4">
    <w:name w:val="封面作者"/>
    <w:qFormat/>
    <w:rsid w:val="00374F5F"/>
    <w:pPr>
      <w:jc w:val="center"/>
    </w:pPr>
    <w:rPr>
      <w:rFonts w:ascii="Times New Roman" w:eastAsia="黑体" w:hAnsi="Times New Roman"/>
      <w:kern w:val="2"/>
      <w:sz w:val="36"/>
      <w:szCs w:val="21"/>
    </w:rPr>
  </w:style>
  <w:style w:type="paragraph" w:customStyle="1" w:styleId="1">
    <w:name w:val="附录样式1"/>
    <w:basedOn w:val="10"/>
    <w:next w:val="a"/>
    <w:uiPriority w:val="6"/>
    <w:qFormat/>
    <w:rsid w:val="000C2D22"/>
    <w:pPr>
      <w:numPr>
        <w:numId w:val="39"/>
      </w:numPr>
      <w:spacing w:line="360" w:lineRule="auto"/>
    </w:pPr>
    <w:rPr>
      <w:sz w:val="32"/>
    </w:rPr>
  </w:style>
  <w:style w:type="paragraph" w:customStyle="1" w:styleId="2">
    <w:name w:val="附录样式2"/>
    <w:basedOn w:val="20"/>
    <w:next w:val="a"/>
    <w:uiPriority w:val="6"/>
    <w:rsid w:val="00374F5F"/>
    <w:pPr>
      <w:numPr>
        <w:numId w:val="39"/>
      </w:numPr>
      <w:spacing w:before="0"/>
    </w:pPr>
  </w:style>
  <w:style w:type="paragraph" w:customStyle="1" w:styleId="3">
    <w:name w:val="附录样式3"/>
    <w:basedOn w:val="30"/>
    <w:next w:val="a"/>
    <w:uiPriority w:val="6"/>
    <w:qFormat/>
    <w:rsid w:val="00374F5F"/>
    <w:pPr>
      <w:numPr>
        <w:numId w:val="39"/>
      </w:numPr>
    </w:pPr>
  </w:style>
  <w:style w:type="paragraph" w:customStyle="1" w:styleId="4">
    <w:name w:val="附录样式4"/>
    <w:basedOn w:val="40"/>
    <w:next w:val="a"/>
    <w:uiPriority w:val="6"/>
    <w:qFormat/>
    <w:rsid w:val="00374F5F"/>
    <w:pPr>
      <w:numPr>
        <w:numId w:val="39"/>
      </w:numPr>
      <w:spacing w:before="80"/>
    </w:pPr>
  </w:style>
  <w:style w:type="paragraph" w:styleId="af5">
    <w:name w:val="footnote text"/>
    <w:link w:val="af6"/>
    <w:uiPriority w:val="99"/>
    <w:unhideWhenUsed/>
    <w:rsid w:val="00374F5F"/>
    <w:pPr>
      <w:snapToGrid w:val="0"/>
    </w:pPr>
    <w:rPr>
      <w:rFonts w:ascii="Times New Roman" w:hAnsi="Times New Roman"/>
      <w:kern w:val="2"/>
      <w:sz w:val="18"/>
      <w:szCs w:val="18"/>
    </w:rPr>
  </w:style>
  <w:style w:type="character" w:customStyle="1" w:styleId="af6">
    <w:name w:val="脚注文本 字符"/>
    <w:link w:val="af5"/>
    <w:uiPriority w:val="99"/>
    <w:rsid w:val="00374F5F"/>
    <w:rPr>
      <w:rFonts w:ascii="Times New Roman" w:hAnsi="Times New Roman"/>
      <w:kern w:val="2"/>
      <w:sz w:val="18"/>
      <w:szCs w:val="18"/>
      <w:lang w:val="en-US" w:eastAsia="zh-CN" w:bidi="ar-SA"/>
    </w:rPr>
  </w:style>
  <w:style w:type="character" w:styleId="af7">
    <w:name w:val="footnote reference"/>
    <w:uiPriority w:val="99"/>
    <w:unhideWhenUsed/>
    <w:rsid w:val="00374F5F"/>
    <w:rPr>
      <w:vertAlign w:val="superscript"/>
    </w:rPr>
  </w:style>
  <w:style w:type="character" w:customStyle="1" w:styleId="af8">
    <w:name w:val="上标"/>
    <w:uiPriority w:val="2"/>
    <w:qFormat/>
    <w:rsid w:val="00374F5F"/>
    <w:rPr>
      <w:rFonts w:ascii="Times New Roman" w:hAnsi="Times New Roman"/>
      <w:vertAlign w:val="superscript"/>
    </w:rPr>
  </w:style>
  <w:style w:type="character" w:customStyle="1" w:styleId="af9">
    <w:name w:val="下标"/>
    <w:uiPriority w:val="2"/>
    <w:qFormat/>
    <w:rsid w:val="00374F5F"/>
    <w:rPr>
      <w:rFonts w:ascii="Times New Roman" w:hAnsi="Times New Roman"/>
      <w:vertAlign w:val="subscript"/>
    </w:rPr>
  </w:style>
  <w:style w:type="paragraph" w:customStyle="1" w:styleId="afa">
    <w:name w:val="正文强调"/>
    <w:next w:val="a"/>
    <w:qFormat/>
    <w:rsid w:val="00374F5F"/>
    <w:pPr>
      <w:keepNext/>
      <w:spacing w:line="360" w:lineRule="auto"/>
      <w:ind w:firstLineChars="200" w:firstLine="200"/>
    </w:pPr>
    <w:rPr>
      <w:rFonts w:ascii="Times New Roman" w:hAnsi="Times New Roman"/>
      <w:b/>
      <w:kern w:val="2"/>
      <w:sz w:val="24"/>
      <w:szCs w:val="21"/>
    </w:rPr>
  </w:style>
  <w:style w:type="paragraph" w:customStyle="1" w:styleId="afb">
    <w:name w:val="正文项目列表"/>
    <w:next w:val="a"/>
    <w:qFormat/>
    <w:rsid w:val="00374F5F"/>
    <w:pPr>
      <w:spacing w:line="360" w:lineRule="auto"/>
    </w:pPr>
    <w:rPr>
      <w:rFonts w:ascii="Times New Roman" w:hAnsi="Times New Roman"/>
      <w:kern w:val="2"/>
      <w:sz w:val="24"/>
      <w:szCs w:val="21"/>
    </w:rPr>
  </w:style>
  <w:style w:type="character" w:styleId="afc">
    <w:name w:val="endnote reference"/>
    <w:uiPriority w:val="99"/>
    <w:semiHidden/>
    <w:unhideWhenUsed/>
    <w:rsid w:val="00A520A3"/>
    <w:rPr>
      <w:vertAlign w:val="superscript"/>
    </w:rPr>
  </w:style>
  <w:style w:type="paragraph" w:styleId="afd">
    <w:name w:val="endnote text"/>
    <w:basedOn w:val="a"/>
    <w:link w:val="afe"/>
    <w:uiPriority w:val="99"/>
    <w:semiHidden/>
    <w:unhideWhenUsed/>
    <w:rsid w:val="009F1294"/>
    <w:pPr>
      <w:snapToGrid w:val="0"/>
      <w:jc w:val="left"/>
    </w:pPr>
    <w:rPr>
      <w:lang w:val="x-none" w:eastAsia="x-none"/>
    </w:rPr>
  </w:style>
  <w:style w:type="character" w:customStyle="1" w:styleId="afe">
    <w:name w:val="尾注文本 字符"/>
    <w:link w:val="afd"/>
    <w:uiPriority w:val="99"/>
    <w:semiHidden/>
    <w:rsid w:val="009F1294"/>
    <w:rPr>
      <w:rFonts w:ascii="Times New Roman" w:hAnsi="Times New Roman"/>
      <w:kern w:val="2"/>
      <w:sz w:val="24"/>
      <w:szCs w:val="21"/>
    </w:rPr>
  </w:style>
  <w:style w:type="character" w:customStyle="1" w:styleId="MTEquationSection">
    <w:name w:val="MTEquationSection"/>
    <w:rsid w:val="00AA4578"/>
    <w:rPr>
      <w:vanish w:val="0"/>
      <w:color w:val="FF0000"/>
    </w:rPr>
  </w:style>
  <w:style w:type="paragraph" w:styleId="aff">
    <w:name w:val="Balloon Text"/>
    <w:basedOn w:val="a"/>
    <w:link w:val="aff0"/>
    <w:uiPriority w:val="99"/>
    <w:semiHidden/>
    <w:unhideWhenUsed/>
    <w:rsid w:val="00D80924"/>
    <w:pPr>
      <w:spacing w:line="240" w:lineRule="auto"/>
    </w:pPr>
    <w:rPr>
      <w:sz w:val="18"/>
      <w:szCs w:val="18"/>
      <w:lang w:val="x-none" w:eastAsia="x-none"/>
    </w:rPr>
  </w:style>
  <w:style w:type="character" w:customStyle="1" w:styleId="aff0">
    <w:name w:val="批注框文本 字符"/>
    <w:link w:val="aff"/>
    <w:uiPriority w:val="99"/>
    <w:semiHidden/>
    <w:rsid w:val="00D80924"/>
    <w:rPr>
      <w:rFonts w:ascii="Times New Roman" w:hAnsi="Times New Roman"/>
      <w:kern w:val="2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7112A6"/>
    <w:pPr>
      <w:spacing w:line="240" w:lineRule="auto"/>
      <w:ind w:leftChars="800" w:left="1680" w:firstLineChars="0" w:firstLine="0"/>
      <w:textAlignment w:val="auto"/>
    </w:pPr>
    <w:rPr>
      <w:rFonts w:ascii="Calibri" w:hAnsi="Calibri"/>
      <w:sz w:val="21"/>
      <w:szCs w:val="22"/>
    </w:rPr>
  </w:style>
  <w:style w:type="paragraph" w:styleId="6">
    <w:name w:val="toc 6"/>
    <w:basedOn w:val="a"/>
    <w:next w:val="a"/>
    <w:autoRedefine/>
    <w:uiPriority w:val="39"/>
    <w:unhideWhenUsed/>
    <w:rsid w:val="007112A6"/>
    <w:pPr>
      <w:spacing w:line="240" w:lineRule="auto"/>
      <w:ind w:leftChars="1000" w:left="2100" w:firstLineChars="0" w:firstLine="0"/>
      <w:textAlignment w:val="auto"/>
    </w:pPr>
    <w:rPr>
      <w:rFonts w:ascii="Calibri" w:hAnsi="Calibri"/>
      <w:sz w:val="21"/>
      <w:szCs w:val="22"/>
    </w:rPr>
  </w:style>
  <w:style w:type="paragraph" w:styleId="7">
    <w:name w:val="toc 7"/>
    <w:basedOn w:val="a"/>
    <w:next w:val="a"/>
    <w:autoRedefine/>
    <w:uiPriority w:val="39"/>
    <w:unhideWhenUsed/>
    <w:rsid w:val="007112A6"/>
    <w:pPr>
      <w:spacing w:line="240" w:lineRule="auto"/>
      <w:ind w:leftChars="1200" w:left="2520" w:firstLineChars="0" w:firstLine="0"/>
      <w:textAlignment w:val="auto"/>
    </w:pPr>
    <w:rPr>
      <w:rFonts w:ascii="Calibri" w:hAnsi="Calibri"/>
      <w:sz w:val="21"/>
      <w:szCs w:val="22"/>
    </w:rPr>
  </w:style>
  <w:style w:type="paragraph" w:styleId="8">
    <w:name w:val="toc 8"/>
    <w:basedOn w:val="a"/>
    <w:next w:val="a"/>
    <w:autoRedefine/>
    <w:uiPriority w:val="39"/>
    <w:unhideWhenUsed/>
    <w:rsid w:val="007112A6"/>
    <w:pPr>
      <w:spacing w:line="240" w:lineRule="auto"/>
      <w:ind w:leftChars="1400" w:left="2940" w:firstLineChars="0" w:firstLine="0"/>
      <w:textAlignment w:val="auto"/>
    </w:pPr>
    <w:rPr>
      <w:rFonts w:ascii="Calibri" w:hAnsi="Calibri"/>
      <w:sz w:val="21"/>
      <w:szCs w:val="22"/>
    </w:rPr>
  </w:style>
  <w:style w:type="paragraph" w:styleId="9">
    <w:name w:val="toc 9"/>
    <w:basedOn w:val="a"/>
    <w:next w:val="a"/>
    <w:autoRedefine/>
    <w:uiPriority w:val="39"/>
    <w:unhideWhenUsed/>
    <w:rsid w:val="007112A6"/>
    <w:pPr>
      <w:spacing w:line="240" w:lineRule="auto"/>
      <w:ind w:leftChars="1600" w:left="3360" w:firstLineChars="0" w:firstLine="0"/>
      <w:textAlignment w:val="auto"/>
    </w:pPr>
    <w:rPr>
      <w:rFonts w:ascii="Calibri" w:hAnsi="Calibri"/>
      <w:sz w:val="21"/>
      <w:szCs w:val="22"/>
    </w:rPr>
  </w:style>
  <w:style w:type="paragraph" w:customStyle="1" w:styleId="aff1">
    <w:name w:val="正文不缩进"/>
    <w:basedOn w:val="a"/>
    <w:rsid w:val="004014E0"/>
    <w:pPr>
      <w:adjustRightInd w:val="0"/>
      <w:spacing w:line="240" w:lineRule="auto"/>
      <w:ind w:firstLineChars="0" w:firstLine="0"/>
      <w:textAlignment w:val="auto"/>
    </w:pPr>
    <w:rPr>
      <w:noProof/>
      <w:szCs w:val="24"/>
    </w:rPr>
  </w:style>
  <w:style w:type="character" w:styleId="aff2">
    <w:name w:val="FollowedHyperlink"/>
    <w:uiPriority w:val="99"/>
    <w:semiHidden/>
    <w:unhideWhenUsed/>
    <w:rsid w:val="00A752E6"/>
    <w:rPr>
      <w:color w:val="800080"/>
      <w:u w:val="single"/>
    </w:rPr>
  </w:style>
  <w:style w:type="paragraph" w:styleId="aff3">
    <w:name w:val="Date"/>
    <w:basedOn w:val="a"/>
    <w:next w:val="a"/>
    <w:link w:val="aff4"/>
    <w:uiPriority w:val="99"/>
    <w:unhideWhenUsed/>
    <w:rsid w:val="007C4FB6"/>
    <w:pPr>
      <w:ind w:leftChars="2500" w:left="100"/>
    </w:pPr>
  </w:style>
  <w:style w:type="character" w:customStyle="1" w:styleId="aff4">
    <w:name w:val="日期 字符"/>
    <w:link w:val="aff3"/>
    <w:uiPriority w:val="99"/>
    <w:rsid w:val="007C4FB6"/>
    <w:rPr>
      <w:rFonts w:ascii="Times New Roman" w:hAnsi="Times New Roman"/>
      <w:kern w:val="2"/>
      <w:sz w:val="24"/>
      <w:szCs w:val="21"/>
    </w:rPr>
  </w:style>
  <w:style w:type="paragraph" w:styleId="aff5">
    <w:name w:val="List Paragraph"/>
    <w:basedOn w:val="a"/>
    <w:uiPriority w:val="72"/>
    <w:rsid w:val="0095683E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26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25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8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6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2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716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27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562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4932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72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69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957184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795825">
                                              <w:marLeft w:val="0"/>
                                              <w:marRight w:val="0"/>
                                              <w:marTop w:val="60"/>
                                              <w:marBottom w:val="6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187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3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4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header" Target="header2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6B50E6-07B1-4CB4-86C6-B64885BEC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3</TotalTime>
  <Pages>19</Pages>
  <Words>1071</Words>
  <Characters>6108</Characters>
  <Application>Microsoft Office Word</Application>
  <DocSecurity>0</DocSecurity>
  <Lines>50</Lines>
  <Paragraphs>14</Paragraphs>
  <ScaleCrop>false</ScaleCrop>
  <Manager/>
  <Company>西北工业大学</Company>
  <LinksUpToDate>false</LinksUpToDate>
  <CharactersWithSpaces>716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PGA第三方验证</dc:title>
  <dc:subject>模板</dc:subject>
  <dc:creator>安建峰</dc:creator>
  <cp:keywords>FPGA第三方验证 模板</cp:keywords>
  <dc:description>该模板由安建峰于2014年12月制作</dc:description>
  <cp:lastModifiedBy>张锦阳</cp:lastModifiedBy>
  <cp:revision>55</cp:revision>
  <cp:lastPrinted>2012-12-17T08:17:00Z</cp:lastPrinted>
  <dcterms:created xsi:type="dcterms:W3CDTF">2015-11-12T09:48:00Z</dcterms:created>
  <dcterms:modified xsi:type="dcterms:W3CDTF">2016-01-06T09:07:00Z</dcterms:modified>
  <cp:category>模板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#C1.#E1</vt:lpwstr>
  </property>
  <property fmtid="{D5CDD505-2E9C-101B-9397-08002B2CF9AE}" pid="4" name="MTEquationSection">
    <vt:lpwstr>1</vt:lpwstr>
  </property>
</Properties>
</file>